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4D1B1354" w:rsidR="00766A70" w:rsidRDefault="00766A70" w:rsidP="00A81169">
      <w:pPr>
        <w:pStyle w:val="Sansinterligne"/>
        <w:spacing w:line="360" w:lineRule="auto"/>
      </w:pPr>
      <w:r>
        <w:t>INTRODUCTION</w:t>
      </w:r>
    </w:p>
    <w:p w14:paraId="22C155C9" w14:textId="3B9FF38F" w:rsidR="00AF2BE6" w:rsidRDefault="00AF2BE6" w:rsidP="00A81169">
      <w:pPr>
        <w:pStyle w:val="Sansinterligne"/>
        <w:spacing w:line="360" w:lineRule="auto"/>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165DF023" w:rsidR="00953089" w:rsidRDefault="00113143" w:rsidP="00A81169">
      <w:pPr>
        <w:pStyle w:val="Sansinterligne"/>
        <w:spacing w:line="360" w:lineRule="auto"/>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0A6000" w:rsidRPr="002E0A10">
        <w:t>Saas</w:t>
      </w:r>
      <w:r w:rsidR="00766A70" w:rsidRPr="002E0A10">
        <w:t xml:space="preserve">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A81169">
      <w:pPr>
        <w:pStyle w:val="Sansinterligne"/>
        <w:spacing w:line="360" w:lineRule="auto"/>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2A76E2E" w:rsidR="00766A70" w:rsidRPr="006F3132" w:rsidRDefault="000A6000" w:rsidP="00A81169">
      <w:pPr>
        <w:pStyle w:val="Sansinterligne"/>
        <w:spacing w:line="360" w:lineRule="auto"/>
      </w:pPr>
      <w:r>
        <w:t>Dans cette vision, CERGI</w:t>
      </w:r>
      <w:r w:rsidR="00766A70" w:rsidRPr="006F3132">
        <w:t xml:space="preserve"> SA, une entreprise de prestation de solutions bancaire, se donne comme objectif d’optimiser son infrastructure cloud Computing, dans le but d’offrir à ses clients une expérience utilisateurs</w:t>
      </w:r>
      <w:r w:rsidR="00766A70">
        <w:t xml:space="preserve"> meilleurs possible, Améliorer l</w:t>
      </w:r>
      <w:r w:rsidR="00864CF1">
        <w:t>'excellence opérationnelle, et f</w:t>
      </w:r>
      <w:r w:rsidR="00766A70">
        <w:t>ournir de façon évolutif des services innovants.</w:t>
      </w:r>
    </w:p>
    <w:p w14:paraId="460D567A" w14:textId="214D5F3C" w:rsidR="00766A70" w:rsidRPr="000D4D85" w:rsidRDefault="00766A70" w:rsidP="00A81169">
      <w:pPr>
        <w:pStyle w:val="Sansinterligne"/>
        <w:spacing w:line="360" w:lineRule="auto"/>
      </w:pPr>
      <w:r w:rsidRPr="006F3132">
        <w:t xml:space="preserve">Le présent mémoire rend compte de tout ce qui est réaliser durant notre stage de fin de formation en cycle ingénieur des travaux informatiques, option Administration </w:t>
      </w:r>
      <w:r w:rsidR="000A6000">
        <w:t>Réseaux et Systèmes(ASR) à CERGI</w:t>
      </w:r>
      <w:r w:rsidRPr="006F3132">
        <w:t xml:space="preserve"> SA.</w:t>
      </w:r>
      <w:r w:rsidR="00864CF1">
        <w:t xml:space="preserve"> Il sera structuré comme suit : en premier </w:t>
      </w:r>
      <w:r w:rsidR="00864CF1">
        <w:lastRenderedPageBreak/>
        <w:t xml:space="preserve">lieu </w:t>
      </w:r>
      <w:r w:rsidR="00864CF1" w:rsidRPr="006F3132">
        <w:t>nous</w:t>
      </w:r>
      <w:r w:rsidRPr="006F3132">
        <w:t xml:space="preserve"> présenterons IAI-TOGO notre institut de formation </w:t>
      </w:r>
      <w:r w:rsidR="00864CF1" w:rsidRPr="006F3132">
        <w:t xml:space="preserve">ainsi </w:t>
      </w:r>
      <w:r w:rsidR="00864CF1">
        <w:t xml:space="preserve">que </w:t>
      </w:r>
      <w:r w:rsidR="000A6000">
        <w:t>CERGI</w:t>
      </w:r>
      <w:r w:rsidRPr="006F3132">
        <w:t xml:space="preserve">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A81169">
      <w:pPr>
        <w:pStyle w:val="Sansinterligne"/>
      </w:pPr>
    </w:p>
    <w:p w14:paraId="089CFA84" w14:textId="5CB0D1C3" w:rsidR="00766A70" w:rsidRDefault="00766A70" w:rsidP="00A81169">
      <w:pPr>
        <w:spacing w:line="360" w:lineRule="auto"/>
        <w:jc w:val="both"/>
      </w:pPr>
    </w:p>
    <w:p w14:paraId="066C054D" w14:textId="79141E2E" w:rsidR="001C0F84" w:rsidRDefault="001C0F84" w:rsidP="00A81169">
      <w:pPr>
        <w:spacing w:line="360" w:lineRule="auto"/>
        <w:jc w:val="both"/>
      </w:pPr>
    </w:p>
    <w:p w14:paraId="13D6C84B" w14:textId="31CEA935" w:rsidR="001C0F84" w:rsidRDefault="001C0F84" w:rsidP="00A81169">
      <w:pPr>
        <w:spacing w:line="360" w:lineRule="auto"/>
        <w:jc w:val="both"/>
      </w:pPr>
    </w:p>
    <w:p w14:paraId="603E266D" w14:textId="4B550B13" w:rsidR="001C0F84" w:rsidRDefault="001C0F84" w:rsidP="00A81169">
      <w:pPr>
        <w:spacing w:line="360" w:lineRule="auto"/>
        <w:jc w:val="both"/>
      </w:pPr>
    </w:p>
    <w:p w14:paraId="1896ABD3" w14:textId="674A81E9" w:rsidR="001C0F84" w:rsidRDefault="001C0F84" w:rsidP="00A81169">
      <w:pPr>
        <w:spacing w:line="360" w:lineRule="auto"/>
        <w:jc w:val="both"/>
      </w:pPr>
    </w:p>
    <w:p w14:paraId="3066B3B1" w14:textId="6F08644A" w:rsidR="001C0F84" w:rsidRDefault="001C0F84" w:rsidP="00A81169">
      <w:pPr>
        <w:spacing w:line="360" w:lineRule="auto"/>
        <w:jc w:val="both"/>
      </w:pPr>
    </w:p>
    <w:p w14:paraId="2FFC66AA" w14:textId="77777777" w:rsidR="001C0F84" w:rsidRDefault="001C0F84" w:rsidP="00A81169">
      <w:pPr>
        <w:spacing w:line="360" w:lineRule="auto"/>
        <w:jc w:val="both"/>
      </w:pPr>
    </w:p>
    <w:p w14:paraId="1C0DCE16" w14:textId="5D8F0503" w:rsidR="00DD378B" w:rsidRDefault="00DD378B" w:rsidP="00A81169">
      <w:pPr>
        <w:spacing w:line="360" w:lineRule="auto"/>
        <w:jc w:val="both"/>
      </w:pPr>
    </w:p>
    <w:p w14:paraId="72E44347" w14:textId="77777777" w:rsidR="00766A70" w:rsidRDefault="00766A70" w:rsidP="00A81169">
      <w:pPr>
        <w:spacing w:line="360" w:lineRule="auto"/>
        <w:jc w:val="both"/>
      </w:pPr>
    </w:p>
    <w:p w14:paraId="0D43C7D3" w14:textId="77777777" w:rsidR="00327467" w:rsidRDefault="00327467" w:rsidP="00A81169">
      <w:pPr>
        <w:spacing w:line="360" w:lineRule="auto"/>
        <w:jc w:val="both"/>
      </w:pPr>
    </w:p>
    <w:p w14:paraId="7BE14800" w14:textId="77777777" w:rsidR="00327467" w:rsidRDefault="00327467" w:rsidP="00A81169">
      <w:pPr>
        <w:spacing w:line="360" w:lineRule="auto"/>
        <w:jc w:val="both"/>
      </w:pPr>
    </w:p>
    <w:p w14:paraId="2B8F1C5D" w14:textId="07F1BB37" w:rsidR="00327467" w:rsidRDefault="00327467" w:rsidP="00A81169">
      <w:pPr>
        <w:spacing w:line="360" w:lineRule="auto"/>
        <w:jc w:val="both"/>
      </w:pPr>
    </w:p>
    <w:p w14:paraId="5FA7D883" w14:textId="37F9B9DE" w:rsidR="00765BC2" w:rsidRDefault="00765BC2" w:rsidP="00A81169">
      <w:pPr>
        <w:spacing w:line="360" w:lineRule="auto"/>
        <w:jc w:val="both"/>
      </w:pPr>
    </w:p>
    <w:p w14:paraId="025C5E0E" w14:textId="77777777" w:rsidR="0084557B" w:rsidRDefault="0084557B" w:rsidP="00A81169">
      <w:pPr>
        <w:spacing w:line="360" w:lineRule="auto"/>
        <w:jc w:val="both"/>
      </w:pPr>
    </w:p>
    <w:p w14:paraId="787D5153" w14:textId="77777777" w:rsidR="00765BC2" w:rsidRDefault="00765BC2" w:rsidP="00A81169">
      <w:pPr>
        <w:spacing w:line="360" w:lineRule="auto"/>
        <w:jc w:val="both"/>
      </w:pPr>
    </w:p>
    <w:p w14:paraId="6C0C0E16" w14:textId="0C942D00" w:rsidR="00773EF2" w:rsidRDefault="00DD378B" w:rsidP="00A81169">
      <w:pPr>
        <w:spacing w:line="360" w:lineRule="auto"/>
        <w:jc w:val="both"/>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733A87" w:rsidRDefault="00733A87"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733A87" w:rsidRDefault="00733A87"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733A87" w:rsidRDefault="00733A87"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733A87" w:rsidRDefault="00733A87"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733A87" w:rsidRDefault="00733A87"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733A87" w:rsidRDefault="00733A87"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733A87" w:rsidRDefault="00733A87"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733A87" w:rsidRDefault="00733A87" w:rsidP="00DD378B">
                        <w:r>
                          <w:rPr>
                            <w:sz w:val="39"/>
                          </w:rPr>
                          <w:t xml:space="preserve"> </w:t>
                        </w:r>
                      </w:p>
                    </w:txbxContent>
                  </v:textbox>
                </v:rect>
                <w10:anchorlock/>
              </v:group>
            </w:pict>
          </mc:Fallback>
        </mc:AlternateContent>
      </w:r>
    </w:p>
    <w:p w14:paraId="70588F7E" w14:textId="77777777" w:rsidR="00B0520B" w:rsidRDefault="00B0520B" w:rsidP="00A81169">
      <w:pPr>
        <w:spacing w:line="360" w:lineRule="auto"/>
        <w:jc w:val="both"/>
      </w:pPr>
    </w:p>
    <w:p w14:paraId="06F555FA" w14:textId="77777777" w:rsidR="00B0520B" w:rsidRDefault="00B0520B" w:rsidP="00A81169">
      <w:pPr>
        <w:pStyle w:val="Style1"/>
        <w:jc w:val="both"/>
      </w:pPr>
    </w:p>
    <w:p w14:paraId="1830DA00" w14:textId="2527F2AA" w:rsidR="00AB79E8" w:rsidRDefault="00AB79E8" w:rsidP="00A81169">
      <w:pPr>
        <w:spacing w:line="360" w:lineRule="auto"/>
        <w:jc w:val="both"/>
      </w:pPr>
    </w:p>
    <w:p w14:paraId="0895343C" w14:textId="5F01986B" w:rsidR="00AB79E8" w:rsidRDefault="00AB79E8" w:rsidP="00A81169">
      <w:pPr>
        <w:spacing w:line="360" w:lineRule="auto"/>
        <w:jc w:val="both"/>
      </w:pPr>
    </w:p>
    <w:p w14:paraId="6968530D" w14:textId="2C3FDA94" w:rsidR="00AB79E8" w:rsidRDefault="00AB79E8" w:rsidP="00A81169">
      <w:pPr>
        <w:spacing w:line="360" w:lineRule="auto"/>
        <w:jc w:val="both"/>
      </w:pPr>
    </w:p>
    <w:p w14:paraId="28B11B7C" w14:textId="2D7834F9" w:rsidR="00327467" w:rsidRDefault="00327467" w:rsidP="00A81169">
      <w:pPr>
        <w:spacing w:line="360" w:lineRule="auto"/>
        <w:jc w:val="both"/>
      </w:pPr>
    </w:p>
    <w:p w14:paraId="32D42FE2" w14:textId="2447894F" w:rsidR="00AB79E8" w:rsidRDefault="000D1EFB" w:rsidP="00A81169">
      <w:pPr>
        <w:pStyle w:val="Titre1"/>
        <w:numPr>
          <w:ilvl w:val="0"/>
          <w:numId w:val="3"/>
        </w:numPr>
        <w:spacing w:line="360" w:lineRule="auto"/>
        <w:jc w:val="both"/>
      </w:pPr>
      <w:r w:rsidRPr="000D1EFB">
        <w:t>PRESENTATION DE l’IAI-TOGO</w:t>
      </w:r>
    </w:p>
    <w:p w14:paraId="128E537F" w14:textId="193B1E25" w:rsidR="000D1EFB" w:rsidRPr="000D1EFB" w:rsidRDefault="000D1EFB" w:rsidP="00A81169">
      <w:pPr>
        <w:pStyle w:val="Titre2"/>
        <w:numPr>
          <w:ilvl w:val="0"/>
          <w:numId w:val="4"/>
        </w:numPr>
        <w:spacing w:line="360" w:lineRule="auto"/>
        <w:jc w:val="both"/>
      </w:pPr>
      <w:r>
        <w:t xml:space="preserve">Historique </w:t>
      </w:r>
    </w:p>
    <w:p w14:paraId="4703285E" w14:textId="73C04BA1" w:rsidR="000D1EFB" w:rsidRDefault="000D1EFB" w:rsidP="00A81169">
      <w:pPr>
        <w:pStyle w:val="Sansinterligne"/>
        <w:spacing w:line="360" w:lineRule="auto"/>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A81169">
      <w:pPr>
        <w:pStyle w:val="Sansinterligne"/>
        <w:spacing w:line="360" w:lineRule="auto"/>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A81169">
      <w:pPr>
        <w:pStyle w:val="Sansinterligne"/>
        <w:spacing w:line="360" w:lineRule="auto"/>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A81169">
      <w:pPr>
        <w:pStyle w:val="Sansinterligne"/>
        <w:spacing w:line="360" w:lineRule="auto"/>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A81169">
      <w:pPr>
        <w:pStyle w:val="Sansinterligne"/>
        <w:spacing w:line="360" w:lineRule="auto"/>
      </w:pPr>
      <w:r>
        <w:t>Le BENIN, le BURKINA-FASO, le CAMEROUN ; le CONGO, la CÔTE-D’IVOIRE, le GABON, le NIGER, la REPUBLIQUE CENTRAFRICAINE, le SENEGAL, le TCHAD et le TOGO.</w:t>
      </w:r>
    </w:p>
    <w:p w14:paraId="034CE933" w14:textId="77777777" w:rsidR="000D1EFB" w:rsidRDefault="000D1EFB" w:rsidP="00A81169">
      <w:pPr>
        <w:pStyle w:val="Sansinterligne"/>
        <w:spacing w:line="360" w:lineRule="auto"/>
      </w:pPr>
      <w:r>
        <w:t>Le TOGO est un membre du Conseil d’Administration de l’IAI. Le 24 octobre 2002, Le</w:t>
      </w:r>
    </w:p>
    <w:p w14:paraId="54246877" w14:textId="3B03B7FA" w:rsidR="000D1EFB" w:rsidRDefault="000D1EFB" w:rsidP="00A81169">
      <w:pPr>
        <w:pStyle w:val="Sansinterligne"/>
        <w:spacing w:line="360" w:lineRule="auto"/>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A81169">
      <w:pPr>
        <w:pStyle w:val="Sansinterligne"/>
        <w:spacing w:line="360" w:lineRule="auto"/>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A81169">
      <w:pPr>
        <w:pStyle w:val="Sansinterligne"/>
        <w:spacing w:line="360" w:lineRule="auto"/>
      </w:pPr>
      <w:r>
        <w:t>Appliquée à la Gestion (MIAGE) à Libreville.</w:t>
      </w:r>
    </w:p>
    <w:p w14:paraId="33B132DF" w14:textId="2FF974D9" w:rsidR="000D1EFB" w:rsidRDefault="000D1EFB" w:rsidP="00A81169">
      <w:pPr>
        <w:pStyle w:val="Sansinterligne"/>
        <w:spacing w:line="360" w:lineRule="auto"/>
      </w:pPr>
    </w:p>
    <w:p w14:paraId="10046886" w14:textId="1C154668" w:rsidR="000D1EFB" w:rsidRDefault="008A0445" w:rsidP="00A81169">
      <w:pPr>
        <w:pStyle w:val="Titre2"/>
        <w:numPr>
          <w:ilvl w:val="0"/>
          <w:numId w:val="4"/>
        </w:numPr>
        <w:spacing w:line="360" w:lineRule="auto"/>
        <w:jc w:val="both"/>
      </w:pPr>
      <w:r w:rsidRPr="008A0445">
        <w:lastRenderedPageBreak/>
        <w:t>Objectif de l’IAI-TOGO</w:t>
      </w:r>
    </w:p>
    <w:p w14:paraId="067211CF" w14:textId="0FD561D3" w:rsidR="008A0445" w:rsidRDefault="008A0445" w:rsidP="00A81169">
      <w:pPr>
        <w:pStyle w:val="Sansinterligne"/>
        <w:spacing w:line="360" w:lineRule="auto"/>
      </w:pPr>
      <w:r>
        <w:t>Dans le domaine de l’informatique et des Nouvelles Technologies de l’Information et de la Communication, l’IAI-TOGO concourt :</w:t>
      </w:r>
    </w:p>
    <w:p w14:paraId="547CAB66" w14:textId="132F197A" w:rsidR="008A0445" w:rsidRDefault="008A0445" w:rsidP="00A81169">
      <w:pPr>
        <w:pStyle w:val="Sansinterligne"/>
        <w:numPr>
          <w:ilvl w:val="0"/>
          <w:numId w:val="5"/>
        </w:numPr>
        <w:spacing w:line="360" w:lineRule="auto"/>
      </w:pPr>
      <w:r>
        <w:t>A la formation (initiale et continue) ;</w:t>
      </w:r>
    </w:p>
    <w:p w14:paraId="4BDEBC72" w14:textId="1ED82E43" w:rsidR="008A0445" w:rsidRDefault="008A0445" w:rsidP="00A81169">
      <w:pPr>
        <w:pStyle w:val="Sansinterligne"/>
        <w:numPr>
          <w:ilvl w:val="0"/>
          <w:numId w:val="5"/>
        </w:numPr>
        <w:spacing w:line="360" w:lineRule="auto"/>
      </w:pPr>
      <w:r>
        <w:t>Au perfectionnement ;</w:t>
      </w:r>
    </w:p>
    <w:p w14:paraId="15A90A79" w14:textId="0EB8691F" w:rsidR="008A0445" w:rsidRDefault="008A0445" w:rsidP="00A81169">
      <w:pPr>
        <w:pStyle w:val="Sansinterligne"/>
        <w:numPr>
          <w:ilvl w:val="0"/>
          <w:numId w:val="5"/>
        </w:numPr>
        <w:spacing w:line="360" w:lineRule="auto"/>
      </w:pPr>
      <w:r>
        <w:t>A la recherche ;</w:t>
      </w:r>
    </w:p>
    <w:p w14:paraId="6052447A" w14:textId="391EC984" w:rsidR="008A0445" w:rsidRDefault="008A0445" w:rsidP="00A81169">
      <w:pPr>
        <w:pStyle w:val="Sansinterligne"/>
        <w:numPr>
          <w:ilvl w:val="0"/>
          <w:numId w:val="5"/>
        </w:numPr>
        <w:spacing w:line="360" w:lineRule="auto"/>
      </w:pPr>
      <w:r>
        <w:t>Au conseil ;</w:t>
      </w:r>
    </w:p>
    <w:p w14:paraId="4F19E19F" w14:textId="576D2B2F" w:rsidR="008A0445" w:rsidRDefault="008A0445" w:rsidP="00A81169">
      <w:pPr>
        <w:pStyle w:val="Sansinterligne"/>
        <w:numPr>
          <w:ilvl w:val="0"/>
          <w:numId w:val="6"/>
        </w:numPr>
        <w:spacing w:line="360" w:lineRule="auto"/>
      </w:pPr>
      <w:r>
        <w:t>A l’’information ;</w:t>
      </w:r>
    </w:p>
    <w:p w14:paraId="2EF180C8" w14:textId="5A19F544" w:rsidR="008A0445" w:rsidRDefault="008A0445" w:rsidP="00A81169">
      <w:pPr>
        <w:pStyle w:val="Sansinterligne"/>
        <w:numPr>
          <w:ilvl w:val="0"/>
          <w:numId w:val="6"/>
        </w:numPr>
        <w:spacing w:line="360" w:lineRule="auto"/>
      </w:pPr>
      <w:r>
        <w:t>A la documentation et la communication ;</w:t>
      </w:r>
    </w:p>
    <w:p w14:paraId="773ABA1A" w14:textId="0443EF38" w:rsidR="008A0445" w:rsidRDefault="008A0445" w:rsidP="00A81169">
      <w:pPr>
        <w:pStyle w:val="Sansinterligne"/>
        <w:numPr>
          <w:ilvl w:val="0"/>
          <w:numId w:val="6"/>
        </w:numPr>
        <w:spacing w:line="360" w:lineRule="auto"/>
      </w:pPr>
      <w:r>
        <w:t>A la certification à l’académie CISCO.</w:t>
      </w:r>
    </w:p>
    <w:p w14:paraId="3D3CF409" w14:textId="666ADC0D" w:rsidR="00EA068D" w:rsidRDefault="00EA068D" w:rsidP="00A81169">
      <w:pPr>
        <w:pStyle w:val="Sansinterligne"/>
        <w:spacing w:line="360" w:lineRule="auto"/>
        <w:ind w:left="780"/>
      </w:pPr>
    </w:p>
    <w:p w14:paraId="16124BC8" w14:textId="5EBAE451" w:rsidR="00EA068D" w:rsidRPr="00EA068D" w:rsidRDefault="00EA068D" w:rsidP="00A81169">
      <w:pPr>
        <w:pStyle w:val="Titre2"/>
        <w:numPr>
          <w:ilvl w:val="0"/>
          <w:numId w:val="4"/>
        </w:numPr>
        <w:spacing w:line="360" w:lineRule="auto"/>
        <w:jc w:val="both"/>
      </w:pPr>
      <w:r w:rsidRPr="00EA068D">
        <w:t>Les formation</w:t>
      </w:r>
      <w:r>
        <w:t>s</w:t>
      </w:r>
      <w:r w:rsidRPr="00EA068D">
        <w:t xml:space="preserve"> de l’IAI-TOGO</w:t>
      </w:r>
    </w:p>
    <w:p w14:paraId="20D5435A" w14:textId="77777777" w:rsidR="00EA068D" w:rsidRDefault="00EA068D" w:rsidP="00A81169">
      <w:pPr>
        <w:pStyle w:val="Sansinterligne"/>
        <w:spacing w:line="360" w:lineRule="auto"/>
      </w:pPr>
    </w:p>
    <w:p w14:paraId="11FD3562" w14:textId="0D9C94CA" w:rsidR="00EA068D" w:rsidRDefault="00EA068D" w:rsidP="00A81169">
      <w:pPr>
        <w:pStyle w:val="Sansinterligne"/>
        <w:spacing w:line="360" w:lineRule="auto"/>
      </w:pPr>
      <w:r>
        <w:t>L’IAI-TOGO forme essentiellement des Ingénieurs des Travaux Informatique pour une durée de trois (03) ans dans trois (03) filières : Génie Logiciel (GL), Systèmes et</w:t>
      </w:r>
    </w:p>
    <w:p w14:paraId="21FA4A0A" w14:textId="105AEF43" w:rsidR="00EA068D" w:rsidRDefault="00EA068D" w:rsidP="00A81169">
      <w:pPr>
        <w:pStyle w:val="Sansinterligne"/>
        <w:spacing w:line="360" w:lineRule="auto"/>
      </w:pPr>
      <w:r>
        <w:t>Réseaux (SR) et Multimédia et Technologie Web et Infographie (M-TWI) en collaboration avec l’Université Technologique de Belfort-Montbéliard (UTBM) en</w:t>
      </w:r>
    </w:p>
    <w:p w14:paraId="60F9633C" w14:textId="5601014C" w:rsidR="00EA068D" w:rsidRDefault="00EA068D" w:rsidP="00A81169">
      <w:pPr>
        <w:pStyle w:val="Sansinterligne"/>
        <w:spacing w:line="360" w:lineRule="auto"/>
      </w:pPr>
      <w:r>
        <w:t>France.</w:t>
      </w:r>
    </w:p>
    <w:p w14:paraId="7F9BA8AE" w14:textId="417FE137" w:rsidR="00EA068D" w:rsidRDefault="00EA068D" w:rsidP="00A81169">
      <w:pPr>
        <w:pStyle w:val="Titre2"/>
        <w:numPr>
          <w:ilvl w:val="0"/>
          <w:numId w:val="4"/>
        </w:numPr>
        <w:spacing w:line="360" w:lineRule="auto"/>
        <w:jc w:val="both"/>
      </w:pPr>
      <w:r w:rsidRPr="00EA068D">
        <w:t>Formation modulaire (CISCO)</w:t>
      </w:r>
    </w:p>
    <w:p w14:paraId="61EFC336" w14:textId="18465583" w:rsidR="00EA068D" w:rsidRDefault="00FB5A1F" w:rsidP="00A81169">
      <w:pPr>
        <w:pStyle w:val="Sansinterligne"/>
        <w:spacing w:line="360" w:lineRule="auto"/>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A81169">
      <w:pPr>
        <w:pStyle w:val="Sansinterligne"/>
        <w:spacing w:line="360" w:lineRule="auto"/>
      </w:pPr>
    </w:p>
    <w:p w14:paraId="7764D730" w14:textId="6637303F" w:rsidR="00FB5A1F" w:rsidRDefault="00FB5A1F" w:rsidP="00A81169">
      <w:pPr>
        <w:pStyle w:val="Titre2"/>
        <w:numPr>
          <w:ilvl w:val="0"/>
          <w:numId w:val="4"/>
        </w:numPr>
        <w:spacing w:line="360" w:lineRule="auto"/>
        <w:jc w:val="both"/>
      </w:pPr>
      <w:r w:rsidRPr="00FB5A1F">
        <w:t>Condition d’admission</w:t>
      </w:r>
    </w:p>
    <w:p w14:paraId="3E1FFD2E" w14:textId="21D4AFB1" w:rsidR="00FB5A1F" w:rsidRDefault="00FB5A1F" w:rsidP="00A81169">
      <w:pPr>
        <w:pStyle w:val="Sansinterligne"/>
        <w:spacing w:line="360" w:lineRule="auto"/>
      </w:pPr>
      <w:r>
        <w:t>Les conditions d’admission à l’IAI-TOGO sont les suivantes :</w:t>
      </w:r>
    </w:p>
    <w:p w14:paraId="07B35A89" w14:textId="6C29A052" w:rsidR="00FB5A1F" w:rsidRDefault="00FB5A1F" w:rsidP="00A81169">
      <w:pPr>
        <w:pStyle w:val="Sansinterligne"/>
        <w:numPr>
          <w:ilvl w:val="0"/>
          <w:numId w:val="7"/>
        </w:numPr>
        <w:spacing w:line="360" w:lineRule="auto"/>
      </w:pPr>
      <w:r>
        <w:t>Première année : l’étudiant doit être titulaire d’un baccalauréat scientifique (C, D, E, F2 ou équivalent) et être admis au concours ;</w:t>
      </w:r>
    </w:p>
    <w:p w14:paraId="014DCEA1" w14:textId="7F08F4D8" w:rsidR="00FB5A1F" w:rsidRDefault="00FB5A1F" w:rsidP="00A81169">
      <w:pPr>
        <w:pStyle w:val="Sansinterligne"/>
        <w:numPr>
          <w:ilvl w:val="0"/>
          <w:numId w:val="7"/>
        </w:numPr>
        <w:spacing w:line="360" w:lineRule="auto"/>
      </w:pPr>
      <w:r>
        <w:t>Deuxième année : l’entrée sur titre pour les titulaires d’un DUT en Informatique ou équivalent obtenu en deux (ans) d’études ;</w:t>
      </w:r>
    </w:p>
    <w:p w14:paraId="3E6C1115" w14:textId="1FE6030D" w:rsidR="00FB5A1F" w:rsidRDefault="00FB5A1F" w:rsidP="00A81169">
      <w:pPr>
        <w:pStyle w:val="Sansinterligne"/>
        <w:numPr>
          <w:ilvl w:val="0"/>
          <w:numId w:val="7"/>
        </w:numPr>
        <w:spacing w:line="360" w:lineRule="auto"/>
      </w:pPr>
      <w:r>
        <w:lastRenderedPageBreak/>
        <w:t>Troisième année : l’étudiant doit être titulaire d’un DUT en informatique délivré par le Centre d’Informatique et de Calcul (C.I.C).</w:t>
      </w:r>
    </w:p>
    <w:p w14:paraId="560FBEEC" w14:textId="351C3C3A" w:rsidR="00BA50EE" w:rsidRDefault="00BA50EE" w:rsidP="00A81169">
      <w:pPr>
        <w:pStyle w:val="Sansinterligne"/>
        <w:spacing w:line="360" w:lineRule="auto"/>
      </w:pPr>
    </w:p>
    <w:p w14:paraId="173F4468" w14:textId="77777777" w:rsidR="00BA50EE" w:rsidRDefault="00BA50EE" w:rsidP="00A81169">
      <w:pPr>
        <w:pStyle w:val="Sansinterligne"/>
        <w:spacing w:line="360" w:lineRule="auto"/>
      </w:pPr>
    </w:p>
    <w:p w14:paraId="1124C1B2" w14:textId="410AACC5" w:rsidR="00FB5A1F" w:rsidRDefault="00FB5A1F" w:rsidP="00A81169">
      <w:pPr>
        <w:pStyle w:val="Titre2"/>
        <w:numPr>
          <w:ilvl w:val="0"/>
          <w:numId w:val="4"/>
        </w:numPr>
        <w:spacing w:line="360" w:lineRule="auto"/>
        <w:jc w:val="both"/>
      </w:pPr>
      <w:r w:rsidRPr="00FB5A1F">
        <w:t>Organigramme</w:t>
      </w:r>
    </w:p>
    <w:p w14:paraId="5192DF60" w14:textId="4DC2BD96" w:rsidR="00FB5A1F" w:rsidRDefault="00FB5A1F" w:rsidP="00A81169">
      <w:pPr>
        <w:pStyle w:val="Sansinterligne"/>
        <w:spacing w:line="360" w:lineRule="auto"/>
      </w:pPr>
      <w:r w:rsidRPr="00FB5A1F">
        <w:t>L’organigramme de l’IAI-TOGO se présente comme suit :</w:t>
      </w:r>
    </w:p>
    <w:p w14:paraId="42F011DD" w14:textId="0EEA141E" w:rsidR="00FB5A1F" w:rsidRDefault="00FB5A1F" w:rsidP="00A81169">
      <w:pPr>
        <w:pStyle w:val="Sansinterligne"/>
        <w:spacing w:line="360" w:lineRule="auto"/>
      </w:pPr>
    </w:p>
    <w:p w14:paraId="45128BA7" w14:textId="4118D336" w:rsidR="00FB5A1F" w:rsidRDefault="00BA50EE" w:rsidP="00A81169">
      <w:pPr>
        <w:pStyle w:val="Sansinterligne"/>
        <w:spacing w:line="360" w:lineRule="auto"/>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733A87" w:rsidRDefault="00733A87"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733A87" w:rsidRDefault="00733A87"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A81169">
      <w:pPr>
        <w:pStyle w:val="Sansinterligne"/>
        <w:spacing w:line="360" w:lineRule="auto"/>
      </w:pPr>
    </w:p>
    <w:p w14:paraId="015C6DC7" w14:textId="77777777" w:rsidR="00BA50EE" w:rsidRDefault="00BA50EE" w:rsidP="00A81169">
      <w:pPr>
        <w:pStyle w:val="Sansinterligne"/>
        <w:spacing w:line="360" w:lineRule="auto"/>
      </w:pPr>
    </w:p>
    <w:p w14:paraId="5B77F585" w14:textId="5389FB15" w:rsidR="00BA50EE" w:rsidRDefault="00BA50EE" w:rsidP="00A81169">
      <w:pPr>
        <w:pStyle w:val="Titre2"/>
        <w:numPr>
          <w:ilvl w:val="0"/>
          <w:numId w:val="4"/>
        </w:numPr>
        <w:spacing w:line="360" w:lineRule="auto"/>
        <w:jc w:val="both"/>
      </w:pPr>
      <w:r>
        <w:t>Situation géographique</w:t>
      </w:r>
    </w:p>
    <w:p w14:paraId="25947ECC" w14:textId="77777777" w:rsidR="00BA50EE" w:rsidRDefault="00BA50EE" w:rsidP="00A81169">
      <w:pPr>
        <w:pStyle w:val="Sansinterligne"/>
        <w:spacing w:line="360" w:lineRule="auto"/>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A81169">
      <w:pPr>
        <w:pStyle w:val="Sansinterligne"/>
        <w:spacing w:line="360" w:lineRule="auto"/>
      </w:pPr>
      <w:r>
        <w:rPr>
          <w:rFonts w:ascii="Calibri" w:eastAsia="Calibri" w:hAnsi="Calibri" w:cs="Calibri"/>
          <w:noProof/>
          <w:sz w:val="22"/>
          <w:lang w:eastAsia="fr-FR"/>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733A87" w:rsidRDefault="00733A87"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733A87" w:rsidRDefault="00733A87"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A81169">
      <w:pPr>
        <w:pStyle w:val="Sansinterligne"/>
        <w:spacing w:line="360" w:lineRule="auto"/>
      </w:pPr>
    </w:p>
    <w:p w14:paraId="37CDB110" w14:textId="1EA01FB2" w:rsidR="001800AB" w:rsidRDefault="001800AB" w:rsidP="00A81169">
      <w:pPr>
        <w:pStyle w:val="Titre1"/>
        <w:numPr>
          <w:ilvl w:val="0"/>
          <w:numId w:val="3"/>
        </w:numPr>
        <w:spacing w:line="360" w:lineRule="auto"/>
        <w:jc w:val="both"/>
        <w:rPr>
          <w:rFonts w:eastAsia="Times New Roman"/>
        </w:rPr>
      </w:pPr>
      <w:r>
        <w:rPr>
          <w:rFonts w:eastAsia="Times New Roman"/>
        </w:rPr>
        <w:t>PRESENTATION DE CERGI SA</w:t>
      </w:r>
    </w:p>
    <w:p w14:paraId="14413013" w14:textId="0C17D030" w:rsidR="00032E25" w:rsidRDefault="006A78A9" w:rsidP="00A81169">
      <w:pPr>
        <w:pStyle w:val="Sansinterligne"/>
        <w:spacing w:line="360" w:lineRule="auto"/>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A81169">
      <w:pPr>
        <w:pStyle w:val="Sansinterligne"/>
        <w:numPr>
          <w:ilvl w:val="0"/>
          <w:numId w:val="14"/>
        </w:numPr>
        <w:rPr>
          <w:b/>
        </w:rPr>
      </w:pPr>
      <w:r w:rsidRPr="006A78A9">
        <w:rPr>
          <w:b/>
        </w:rPr>
        <w:t>Statut</w:t>
      </w:r>
    </w:p>
    <w:p w14:paraId="2FF41E24" w14:textId="0AFEBE87" w:rsidR="006A78A9" w:rsidRDefault="006A78A9" w:rsidP="00A81169">
      <w:pPr>
        <w:pStyle w:val="Sansinterligne"/>
        <w:spacing w:line="360" w:lineRule="auto"/>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A81169">
      <w:pPr>
        <w:pStyle w:val="Sansinterligne"/>
        <w:numPr>
          <w:ilvl w:val="0"/>
          <w:numId w:val="14"/>
        </w:numPr>
        <w:spacing w:line="360" w:lineRule="auto"/>
        <w:rPr>
          <w:b/>
        </w:rPr>
      </w:pPr>
      <w:r w:rsidRPr="006A78A9">
        <w:rPr>
          <w:b/>
        </w:rPr>
        <w:t>Mission</w:t>
      </w:r>
    </w:p>
    <w:p w14:paraId="1A4117B5" w14:textId="43FE46C9" w:rsidR="00032E25" w:rsidRDefault="00494028" w:rsidP="00A81169">
      <w:pPr>
        <w:pStyle w:val="Sansinterligne"/>
        <w:spacing w:line="360" w:lineRule="auto"/>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A81169">
      <w:pPr>
        <w:pStyle w:val="Sansinterligne"/>
        <w:numPr>
          <w:ilvl w:val="0"/>
          <w:numId w:val="14"/>
        </w:numPr>
        <w:spacing w:line="360" w:lineRule="auto"/>
        <w:rPr>
          <w:b/>
        </w:rPr>
      </w:pPr>
      <w:r w:rsidRPr="00157BB5">
        <w:rPr>
          <w:b/>
        </w:rPr>
        <w:t xml:space="preserve">Organigramme </w:t>
      </w:r>
    </w:p>
    <w:p w14:paraId="45E7F953" w14:textId="632413E7" w:rsidR="00157BB5" w:rsidRPr="00157BB5" w:rsidRDefault="00157BB5" w:rsidP="00A81169">
      <w:pPr>
        <w:pStyle w:val="Sansinterligne"/>
        <w:spacing w:line="360" w:lineRule="auto"/>
        <w:rPr>
          <w:b/>
        </w:rPr>
      </w:pPr>
    </w:p>
    <w:p w14:paraId="45A5DB9A" w14:textId="68D378AC" w:rsidR="00157BB5" w:rsidRDefault="00157BB5" w:rsidP="00A81169">
      <w:pPr>
        <w:pStyle w:val="Sansinterligne"/>
        <w:spacing w:line="360" w:lineRule="auto"/>
        <w:ind w:left="720"/>
      </w:pPr>
      <w:r w:rsidRPr="004F2616">
        <w:rPr>
          <w:noProof/>
          <w:lang w:eastAsia="fr-FR"/>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A81169">
      <w:pPr>
        <w:pStyle w:val="Sansinterligne"/>
        <w:numPr>
          <w:ilvl w:val="0"/>
          <w:numId w:val="14"/>
        </w:numPr>
        <w:spacing w:line="360" w:lineRule="auto"/>
        <w:rPr>
          <w:b/>
        </w:rPr>
      </w:pPr>
      <w:r w:rsidRPr="006A78A9">
        <w:rPr>
          <w:b/>
        </w:rPr>
        <w:t>Activités</w:t>
      </w:r>
    </w:p>
    <w:p w14:paraId="3A704B81" w14:textId="4689BB2D" w:rsidR="00032E25" w:rsidRDefault="006A78A9" w:rsidP="00A81169">
      <w:pPr>
        <w:pStyle w:val="Sansinterligne"/>
        <w:spacing w:line="360" w:lineRule="auto"/>
      </w:pPr>
      <w:r w:rsidRPr="006A78A9">
        <w:t>Les activités de la société sont multiples. Elles consistent entre autres à :</w:t>
      </w:r>
    </w:p>
    <w:p w14:paraId="6799E454" w14:textId="13B7237F" w:rsidR="006A78A9" w:rsidRDefault="006A78A9" w:rsidP="00A81169">
      <w:pPr>
        <w:pStyle w:val="Sansinterligne"/>
        <w:numPr>
          <w:ilvl w:val="0"/>
          <w:numId w:val="15"/>
        </w:numPr>
        <w:spacing w:line="360" w:lineRule="auto"/>
      </w:pPr>
      <w:r>
        <w:t xml:space="preserve">Développer des modules évolutifs de services bancaires ; </w:t>
      </w:r>
    </w:p>
    <w:p w14:paraId="15D9669A" w14:textId="550223FE" w:rsidR="006A78A9" w:rsidRDefault="006A78A9" w:rsidP="00A81169">
      <w:pPr>
        <w:pStyle w:val="Sansinterligne"/>
        <w:numPr>
          <w:ilvl w:val="0"/>
          <w:numId w:val="15"/>
        </w:numPr>
        <w:spacing w:line="360" w:lineRule="auto"/>
      </w:pPr>
      <w:r>
        <w:t>Déployer, configurer et assurer le suivi des solutions IBIS auprès des banques et institutions financières clientes ;</w:t>
      </w:r>
    </w:p>
    <w:p w14:paraId="5041E4A1" w14:textId="4B009C02" w:rsidR="006A78A9" w:rsidRDefault="006A78A9" w:rsidP="00A81169">
      <w:pPr>
        <w:pStyle w:val="Sansinterligne"/>
        <w:numPr>
          <w:ilvl w:val="0"/>
          <w:numId w:val="15"/>
        </w:numPr>
        <w:spacing w:line="360" w:lineRule="auto"/>
      </w:pPr>
      <w:r>
        <w:t>Offrir aux utilisateurs une formation de qualité en vue d’un transfert de compétences efficient pour l’exploitation optimale du Core Banking ;</w:t>
      </w:r>
    </w:p>
    <w:p w14:paraId="608EB1DE" w14:textId="51AB69E8" w:rsidR="006A78A9" w:rsidRDefault="006A78A9" w:rsidP="00A81169">
      <w:pPr>
        <w:pStyle w:val="Sansinterligne"/>
        <w:numPr>
          <w:ilvl w:val="0"/>
          <w:numId w:val="15"/>
        </w:numPr>
        <w:spacing w:line="360" w:lineRule="auto"/>
      </w:pPr>
      <w:r>
        <w:t xml:space="preserve">Assurer des services de maintenance de proximité pour apporter dans les meilleurs délais, une assistance de qualité à la clientèle ; </w:t>
      </w:r>
    </w:p>
    <w:p w14:paraId="2CDE9247" w14:textId="2F1FD92A" w:rsidR="006A78A9" w:rsidRDefault="006A78A9" w:rsidP="00A81169">
      <w:pPr>
        <w:pStyle w:val="Sansinterligne"/>
        <w:numPr>
          <w:ilvl w:val="0"/>
          <w:numId w:val="15"/>
        </w:numPr>
        <w:spacing w:line="360" w:lineRule="auto"/>
      </w:pPr>
      <w:r>
        <w:t>Garantir une téléassistance à travers des infrastructures de télémaintenance, help desk, hotline, FAQ.</w:t>
      </w:r>
    </w:p>
    <w:p w14:paraId="73DADE5F" w14:textId="77777777" w:rsidR="00157BB5" w:rsidRDefault="00157BB5" w:rsidP="00A81169">
      <w:pPr>
        <w:pStyle w:val="Sansinterligne"/>
        <w:spacing w:line="360" w:lineRule="auto"/>
        <w:ind w:left="990"/>
      </w:pPr>
    </w:p>
    <w:p w14:paraId="389F45A2" w14:textId="4340376F" w:rsidR="006A78A9" w:rsidRDefault="002064BB" w:rsidP="00A81169">
      <w:pPr>
        <w:pStyle w:val="Sansinterligne"/>
        <w:numPr>
          <w:ilvl w:val="0"/>
          <w:numId w:val="16"/>
        </w:numPr>
        <w:spacing w:line="360" w:lineRule="auto"/>
        <w:rPr>
          <w:b/>
        </w:rPr>
      </w:pPr>
      <w:r w:rsidRPr="002064BB">
        <w:rPr>
          <w:b/>
        </w:rPr>
        <w:lastRenderedPageBreak/>
        <w:t>Quelques réalisations</w:t>
      </w:r>
    </w:p>
    <w:p w14:paraId="761E3C11" w14:textId="77777777" w:rsidR="002064BB" w:rsidRPr="002064BB" w:rsidRDefault="002064BB" w:rsidP="00A81169">
      <w:pPr>
        <w:pStyle w:val="Sansinterligne"/>
        <w:spacing w:line="360" w:lineRule="auto"/>
      </w:pPr>
      <w:r w:rsidRPr="002064BB">
        <w:t xml:space="preserve">  Au chapitre des réalisations de CERGI, on compte les 64 modules du progiciel IBIS autour des 14 centres d’intérêt que sont :</w:t>
      </w:r>
    </w:p>
    <w:p w14:paraId="00F3480C" w14:textId="5D5B6DA6" w:rsidR="002064BB" w:rsidRPr="002064BB" w:rsidRDefault="002064BB" w:rsidP="00A81169">
      <w:pPr>
        <w:pStyle w:val="Sansinterligne"/>
        <w:numPr>
          <w:ilvl w:val="0"/>
          <w:numId w:val="17"/>
        </w:numPr>
        <w:spacing w:line="360" w:lineRule="auto"/>
      </w:pPr>
      <w:r w:rsidRPr="002064BB">
        <w:t>Noyau comptable ;</w:t>
      </w:r>
    </w:p>
    <w:p w14:paraId="101FAF2E" w14:textId="2623A163" w:rsidR="002064BB" w:rsidRPr="002064BB" w:rsidRDefault="002064BB" w:rsidP="00A81169">
      <w:pPr>
        <w:pStyle w:val="Sansinterligne"/>
        <w:numPr>
          <w:ilvl w:val="0"/>
          <w:numId w:val="17"/>
        </w:numPr>
        <w:spacing w:line="360" w:lineRule="auto"/>
      </w:pPr>
      <w:r w:rsidRPr="002064BB">
        <w:t>Sécurité ;</w:t>
      </w:r>
    </w:p>
    <w:p w14:paraId="2A9041BE" w14:textId="46BA4031" w:rsidR="002064BB" w:rsidRPr="002064BB" w:rsidRDefault="002064BB" w:rsidP="00A81169">
      <w:pPr>
        <w:pStyle w:val="Sansinterligne"/>
        <w:numPr>
          <w:ilvl w:val="0"/>
          <w:numId w:val="17"/>
        </w:numPr>
        <w:spacing w:line="360" w:lineRule="auto"/>
      </w:pPr>
      <w:r w:rsidRPr="002064BB">
        <w:t>Gestion commerciale ;</w:t>
      </w:r>
    </w:p>
    <w:p w14:paraId="7B36E6AE" w14:textId="21BEC001" w:rsidR="002064BB" w:rsidRPr="002064BB" w:rsidRDefault="002064BB" w:rsidP="00A81169">
      <w:pPr>
        <w:pStyle w:val="Sansinterligne"/>
        <w:numPr>
          <w:ilvl w:val="0"/>
          <w:numId w:val="17"/>
        </w:numPr>
        <w:spacing w:line="360" w:lineRule="auto"/>
      </w:pPr>
      <w:r w:rsidRPr="002064BB">
        <w:t>Opérations d’agence ;</w:t>
      </w:r>
    </w:p>
    <w:p w14:paraId="043CA2CE" w14:textId="67613EF6" w:rsidR="002064BB" w:rsidRPr="002064BB" w:rsidRDefault="002064BB" w:rsidP="00A81169">
      <w:pPr>
        <w:pStyle w:val="Sansinterligne"/>
        <w:numPr>
          <w:ilvl w:val="0"/>
          <w:numId w:val="17"/>
        </w:numPr>
        <w:spacing w:line="360" w:lineRule="auto"/>
      </w:pPr>
      <w:r w:rsidRPr="002064BB">
        <w:t xml:space="preserve">Gestion des engagements ; </w:t>
      </w:r>
    </w:p>
    <w:p w14:paraId="253E5ED4" w14:textId="0EEBFD91" w:rsidR="002064BB" w:rsidRPr="002064BB" w:rsidRDefault="002064BB" w:rsidP="00A81169">
      <w:pPr>
        <w:pStyle w:val="Sansinterligne"/>
        <w:numPr>
          <w:ilvl w:val="0"/>
          <w:numId w:val="17"/>
        </w:numPr>
        <w:spacing w:line="360" w:lineRule="auto"/>
      </w:pPr>
      <w:r w:rsidRPr="002064BB">
        <w:t>Crédit-Bail ;</w:t>
      </w:r>
    </w:p>
    <w:p w14:paraId="64C8A203" w14:textId="070795C5" w:rsidR="002064BB" w:rsidRPr="002064BB" w:rsidRDefault="002064BB" w:rsidP="00A81169">
      <w:pPr>
        <w:pStyle w:val="Sansinterligne"/>
        <w:numPr>
          <w:ilvl w:val="0"/>
          <w:numId w:val="17"/>
        </w:numPr>
        <w:spacing w:line="360" w:lineRule="auto"/>
      </w:pPr>
      <w:r w:rsidRPr="002064BB">
        <w:t>Fonds de Garantie ;</w:t>
      </w:r>
    </w:p>
    <w:p w14:paraId="7FFC335D" w14:textId="59CB8AC8" w:rsidR="002064BB" w:rsidRPr="002064BB" w:rsidRDefault="002064BB" w:rsidP="00A81169">
      <w:pPr>
        <w:pStyle w:val="Sansinterligne"/>
        <w:numPr>
          <w:ilvl w:val="0"/>
          <w:numId w:val="17"/>
        </w:numPr>
        <w:spacing w:line="360" w:lineRule="auto"/>
      </w:pPr>
      <w:r w:rsidRPr="002064BB">
        <w:t>Trésorerie ;</w:t>
      </w:r>
    </w:p>
    <w:p w14:paraId="094B74AB" w14:textId="0EF06009" w:rsidR="002064BB" w:rsidRPr="002064BB" w:rsidRDefault="002064BB" w:rsidP="00A81169">
      <w:pPr>
        <w:pStyle w:val="Sansinterligne"/>
        <w:numPr>
          <w:ilvl w:val="0"/>
          <w:numId w:val="17"/>
        </w:numPr>
        <w:spacing w:line="360" w:lineRule="auto"/>
      </w:pPr>
      <w:r w:rsidRPr="002064BB">
        <w:t>Déclarations réglementaires ;</w:t>
      </w:r>
    </w:p>
    <w:p w14:paraId="2EC77D98" w14:textId="4675B66D" w:rsidR="002064BB" w:rsidRPr="002064BB" w:rsidRDefault="002064BB" w:rsidP="00A81169">
      <w:pPr>
        <w:pStyle w:val="Sansinterligne"/>
        <w:numPr>
          <w:ilvl w:val="0"/>
          <w:numId w:val="17"/>
        </w:numPr>
        <w:spacing w:line="360" w:lineRule="auto"/>
      </w:pPr>
      <w:r w:rsidRPr="002064BB">
        <w:t>Mobile Banking ;</w:t>
      </w:r>
    </w:p>
    <w:p w14:paraId="3629EFE9" w14:textId="1A79B3AA" w:rsidR="002064BB" w:rsidRPr="002064BB" w:rsidRDefault="002064BB" w:rsidP="00A81169">
      <w:pPr>
        <w:pStyle w:val="Sansinterligne"/>
        <w:numPr>
          <w:ilvl w:val="0"/>
          <w:numId w:val="17"/>
        </w:numPr>
        <w:spacing w:line="360" w:lineRule="auto"/>
      </w:pPr>
      <w:r w:rsidRPr="002064BB">
        <w:t>E-Banking ;</w:t>
      </w:r>
    </w:p>
    <w:p w14:paraId="01E58043" w14:textId="1A05482A" w:rsidR="002064BB" w:rsidRPr="002064BB" w:rsidRDefault="002064BB" w:rsidP="00A81169">
      <w:pPr>
        <w:pStyle w:val="Sansinterligne"/>
        <w:numPr>
          <w:ilvl w:val="0"/>
          <w:numId w:val="17"/>
        </w:numPr>
        <w:spacing w:line="360" w:lineRule="auto"/>
      </w:pPr>
      <w:r w:rsidRPr="002064BB">
        <w:t>Business Intelligence ;</w:t>
      </w:r>
    </w:p>
    <w:p w14:paraId="5C7629CF" w14:textId="1322FA4E" w:rsidR="002064BB" w:rsidRPr="002064BB" w:rsidRDefault="002064BB" w:rsidP="00A81169">
      <w:pPr>
        <w:pStyle w:val="Sansinterligne"/>
        <w:numPr>
          <w:ilvl w:val="0"/>
          <w:numId w:val="17"/>
        </w:numPr>
        <w:spacing w:line="360" w:lineRule="auto"/>
      </w:pPr>
      <w:r w:rsidRPr="002064BB">
        <w:t>Moyens Généraux ;</w:t>
      </w:r>
    </w:p>
    <w:p w14:paraId="119B828E" w14:textId="58EE8F34" w:rsidR="002064BB" w:rsidRPr="002064BB" w:rsidRDefault="002064BB" w:rsidP="00A81169">
      <w:pPr>
        <w:pStyle w:val="Sansinterligne"/>
        <w:numPr>
          <w:ilvl w:val="0"/>
          <w:numId w:val="17"/>
        </w:numPr>
        <w:spacing w:line="360" w:lineRule="auto"/>
      </w:pPr>
      <w:r w:rsidRPr="002064BB">
        <w:t>Interfaces.</w:t>
      </w:r>
    </w:p>
    <w:p w14:paraId="51ED8033" w14:textId="7C59ADEE" w:rsidR="00032E25" w:rsidRDefault="00494028" w:rsidP="00A81169">
      <w:pPr>
        <w:pStyle w:val="Sansinterligne"/>
        <w:spacing w:line="360" w:lineRule="auto"/>
      </w:pPr>
      <w:r w:rsidRPr="00494028">
        <w:t>Par ailleurs, le cabinet possède à son actif, une plateforme de notation de contreparties dénommée Scoring Center.</w:t>
      </w:r>
    </w:p>
    <w:p w14:paraId="2A3C8B2A" w14:textId="76E3EC50" w:rsidR="00032E25" w:rsidRDefault="00494028" w:rsidP="00A81169">
      <w:pPr>
        <w:pStyle w:val="Sansinterligne"/>
        <w:numPr>
          <w:ilvl w:val="0"/>
          <w:numId w:val="14"/>
        </w:numPr>
        <w:spacing w:line="360" w:lineRule="auto"/>
        <w:rPr>
          <w:b/>
        </w:rPr>
      </w:pPr>
      <w:r w:rsidRPr="00494028">
        <w:rPr>
          <w:b/>
        </w:rPr>
        <w:t>Plan de localisation</w:t>
      </w:r>
    </w:p>
    <w:p w14:paraId="2169D441" w14:textId="47EDE5B9" w:rsidR="00032E25" w:rsidRDefault="00494028" w:rsidP="00A81169">
      <w:pPr>
        <w:pStyle w:val="Sansinterligne"/>
        <w:spacing w:line="360" w:lineRule="auto"/>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A81169">
      <w:pPr>
        <w:pStyle w:val="Sansinterligne"/>
      </w:pPr>
    </w:p>
    <w:p w14:paraId="2E7D26AC" w14:textId="1B59BBAC" w:rsidR="00032E25" w:rsidRDefault="00663C8E" w:rsidP="00A81169">
      <w:pPr>
        <w:pStyle w:val="Sansinterligne"/>
      </w:pPr>
      <w:r w:rsidRPr="00663C8E">
        <w:rPr>
          <w:noProof/>
          <w:lang w:eastAsia="fr-FR"/>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A81169">
      <w:pPr>
        <w:pStyle w:val="Sansinterligne"/>
      </w:pPr>
    </w:p>
    <w:p w14:paraId="41C8ED82" w14:textId="544C703D" w:rsidR="00032E25" w:rsidRDefault="00032E25" w:rsidP="00A81169">
      <w:pPr>
        <w:pStyle w:val="Sansinterligne"/>
      </w:pPr>
    </w:p>
    <w:p w14:paraId="137AB01A" w14:textId="64C2840C" w:rsidR="00032E25" w:rsidRDefault="00032E25" w:rsidP="00A81169">
      <w:pPr>
        <w:pStyle w:val="Sansinterligne"/>
      </w:pPr>
    </w:p>
    <w:p w14:paraId="1550BFD1" w14:textId="0571461F" w:rsidR="00032E25" w:rsidRDefault="00032E25" w:rsidP="00A81169">
      <w:pPr>
        <w:pStyle w:val="Sansinterligne"/>
      </w:pPr>
    </w:p>
    <w:p w14:paraId="659BCEFA" w14:textId="2560441C" w:rsidR="006A78A9" w:rsidRDefault="006A78A9" w:rsidP="00A81169">
      <w:pPr>
        <w:pStyle w:val="Sansinterligne"/>
      </w:pPr>
    </w:p>
    <w:p w14:paraId="7921A03D" w14:textId="1A0D3B99" w:rsidR="006A78A9" w:rsidRDefault="006A78A9" w:rsidP="00A81169">
      <w:pPr>
        <w:pStyle w:val="Sansinterligne"/>
      </w:pPr>
    </w:p>
    <w:p w14:paraId="08B424BE" w14:textId="01F23D6E" w:rsidR="006A78A9" w:rsidRDefault="006A78A9" w:rsidP="00A81169">
      <w:pPr>
        <w:pStyle w:val="Sansinterligne"/>
      </w:pPr>
    </w:p>
    <w:p w14:paraId="452B6579" w14:textId="2CE0BBDC" w:rsidR="006A78A9" w:rsidRDefault="006A78A9" w:rsidP="00A81169">
      <w:pPr>
        <w:pStyle w:val="Sansinterligne"/>
      </w:pPr>
    </w:p>
    <w:p w14:paraId="4493BCCA" w14:textId="72BE715D" w:rsidR="006A78A9" w:rsidRDefault="006A78A9" w:rsidP="00A81169">
      <w:pPr>
        <w:pStyle w:val="Sansinterligne"/>
      </w:pPr>
    </w:p>
    <w:p w14:paraId="0F0FF0C7" w14:textId="52176F35" w:rsidR="006A78A9" w:rsidRDefault="006A78A9" w:rsidP="00A81169">
      <w:pPr>
        <w:pStyle w:val="Sansinterligne"/>
      </w:pPr>
    </w:p>
    <w:p w14:paraId="68121BFE" w14:textId="19C8D404" w:rsidR="004831F5" w:rsidRDefault="004831F5" w:rsidP="00A81169">
      <w:pPr>
        <w:pStyle w:val="Sansinterligne"/>
      </w:pPr>
    </w:p>
    <w:p w14:paraId="487A50C7" w14:textId="77777777" w:rsidR="004831F5" w:rsidRDefault="004831F5" w:rsidP="00A81169">
      <w:pPr>
        <w:pStyle w:val="Sansinterligne"/>
      </w:pPr>
    </w:p>
    <w:p w14:paraId="47AF5E0A" w14:textId="1891182B" w:rsidR="00906090" w:rsidRDefault="00906090" w:rsidP="00A81169">
      <w:pPr>
        <w:pStyle w:val="Sansinterligne"/>
        <w:rPr>
          <w:rFonts w:ascii="Arial Black" w:hAnsi="Arial Black"/>
          <w:b/>
          <w:sz w:val="44"/>
        </w:rPr>
      </w:pPr>
    </w:p>
    <w:p w14:paraId="41B904E4" w14:textId="77777777" w:rsidR="00906090" w:rsidRDefault="00906090" w:rsidP="00A81169">
      <w:pPr>
        <w:pStyle w:val="Sansinterligne"/>
        <w:rPr>
          <w:rFonts w:ascii="Arial Black" w:hAnsi="Arial Black"/>
          <w:b/>
          <w:sz w:val="44"/>
        </w:rPr>
      </w:pPr>
    </w:p>
    <w:p w14:paraId="592B54C3" w14:textId="36C86AE1" w:rsidR="00032E25" w:rsidRDefault="00906090" w:rsidP="00A81169">
      <w:pPr>
        <w:pStyle w:val="Sansinterligne"/>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733A87" w:rsidRDefault="00733A87"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733A87" w:rsidRDefault="00733A87"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733A87" w:rsidRDefault="00733A87"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733A87" w:rsidRDefault="00733A87"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733A87" w:rsidRDefault="00733A87"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733A87" w:rsidRDefault="00733A87"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A81169">
      <w:pPr>
        <w:pStyle w:val="Sansinterligne"/>
      </w:pPr>
    </w:p>
    <w:p w14:paraId="7F0C5BB4" w14:textId="182714E2" w:rsidR="00032E25" w:rsidRDefault="00032E25" w:rsidP="00A81169">
      <w:pPr>
        <w:pStyle w:val="Sansinterligne"/>
      </w:pPr>
    </w:p>
    <w:p w14:paraId="2E58EBC2" w14:textId="08E0C29B" w:rsidR="00032E25" w:rsidRDefault="00032E25" w:rsidP="00A81169">
      <w:pPr>
        <w:pStyle w:val="Sansinterligne"/>
      </w:pPr>
    </w:p>
    <w:p w14:paraId="319674C0" w14:textId="7409A551" w:rsidR="00906090" w:rsidRDefault="00906090" w:rsidP="00A81169">
      <w:pPr>
        <w:pStyle w:val="Sansinterligne"/>
      </w:pPr>
    </w:p>
    <w:p w14:paraId="1305B960" w14:textId="53E33BE2" w:rsidR="00906090" w:rsidRDefault="00906090" w:rsidP="00A81169">
      <w:pPr>
        <w:pStyle w:val="Sansinterligne"/>
      </w:pPr>
    </w:p>
    <w:p w14:paraId="2C3F6B3A" w14:textId="1158E1E5" w:rsidR="00906090" w:rsidRDefault="00906090" w:rsidP="00A81169">
      <w:pPr>
        <w:pStyle w:val="Sansinterligne"/>
      </w:pPr>
    </w:p>
    <w:p w14:paraId="19DED17B" w14:textId="14171382" w:rsidR="00163DC6" w:rsidRDefault="00163DC6" w:rsidP="00A81169">
      <w:pPr>
        <w:pStyle w:val="Sansinterligne"/>
      </w:pPr>
    </w:p>
    <w:p w14:paraId="54542211" w14:textId="3AABB6B9" w:rsidR="00163DC6" w:rsidRDefault="00163DC6" w:rsidP="00A81169">
      <w:pPr>
        <w:pStyle w:val="Sansinterligne"/>
      </w:pPr>
    </w:p>
    <w:p w14:paraId="688DBB29" w14:textId="2051F993" w:rsidR="00163DC6" w:rsidRDefault="00163DC6" w:rsidP="00A81169">
      <w:pPr>
        <w:pStyle w:val="Sansinterligne"/>
      </w:pPr>
    </w:p>
    <w:p w14:paraId="03E0428A" w14:textId="4D655C35" w:rsidR="00163DC6" w:rsidRDefault="00163DC6" w:rsidP="00A81169">
      <w:pPr>
        <w:pStyle w:val="Sansinterligne"/>
      </w:pPr>
    </w:p>
    <w:p w14:paraId="448F404F" w14:textId="46A2F57C" w:rsidR="00163DC6" w:rsidRDefault="00163DC6" w:rsidP="00A81169">
      <w:pPr>
        <w:pStyle w:val="Sansinterligne"/>
      </w:pPr>
    </w:p>
    <w:p w14:paraId="74B06744" w14:textId="2E769803" w:rsidR="00163DC6" w:rsidRDefault="00163DC6" w:rsidP="00A81169">
      <w:pPr>
        <w:pStyle w:val="Sansinterligne"/>
      </w:pPr>
    </w:p>
    <w:p w14:paraId="16B26BC1" w14:textId="55DC9B96" w:rsidR="00163DC6" w:rsidRDefault="00163DC6" w:rsidP="00A81169">
      <w:pPr>
        <w:pStyle w:val="Sansinterligne"/>
      </w:pPr>
    </w:p>
    <w:p w14:paraId="0B49A67B" w14:textId="2384801F" w:rsidR="00163DC6" w:rsidRDefault="00163DC6" w:rsidP="00A81169">
      <w:pPr>
        <w:pStyle w:val="Sansinterligne"/>
      </w:pPr>
    </w:p>
    <w:p w14:paraId="2D33EB05" w14:textId="3BCBFCC7" w:rsidR="00163DC6" w:rsidRDefault="00163DC6" w:rsidP="00A81169">
      <w:pPr>
        <w:pStyle w:val="Sansinterligne"/>
      </w:pPr>
    </w:p>
    <w:p w14:paraId="1BAD2F98" w14:textId="5E0790C4" w:rsidR="00163DC6" w:rsidRDefault="00163DC6" w:rsidP="00A81169">
      <w:pPr>
        <w:pStyle w:val="Sansinterligne"/>
      </w:pPr>
    </w:p>
    <w:p w14:paraId="63499208" w14:textId="18742D27" w:rsidR="00163DC6" w:rsidRDefault="00163DC6" w:rsidP="00A81169">
      <w:pPr>
        <w:pStyle w:val="Sansinterligne"/>
      </w:pPr>
    </w:p>
    <w:p w14:paraId="3BF4E864" w14:textId="3D841926" w:rsidR="00163DC6" w:rsidRDefault="00163DC6" w:rsidP="00A81169">
      <w:pPr>
        <w:pStyle w:val="Sansinterligne"/>
      </w:pPr>
    </w:p>
    <w:p w14:paraId="0FC591F6" w14:textId="297D44F6" w:rsidR="00163DC6" w:rsidRDefault="00163DC6" w:rsidP="00A81169">
      <w:pPr>
        <w:pStyle w:val="Sansinterligne"/>
      </w:pPr>
    </w:p>
    <w:p w14:paraId="45CB6CDB" w14:textId="77777777" w:rsidR="00163DC6" w:rsidRDefault="00163DC6" w:rsidP="00A81169">
      <w:pPr>
        <w:pStyle w:val="Sansinterligne"/>
      </w:pPr>
    </w:p>
    <w:p w14:paraId="0726B9E4" w14:textId="73B62296" w:rsidR="00906090" w:rsidRDefault="00906090" w:rsidP="00A81169">
      <w:pPr>
        <w:pStyle w:val="Sansinterligne"/>
      </w:pPr>
    </w:p>
    <w:p w14:paraId="2D59CEA0" w14:textId="6958ACF5" w:rsidR="00906090" w:rsidRDefault="00906090" w:rsidP="00A81169">
      <w:pPr>
        <w:pStyle w:val="Sansinterligne"/>
      </w:pPr>
    </w:p>
    <w:p w14:paraId="2F2CA5BF" w14:textId="4862DA44" w:rsidR="00032E25" w:rsidRDefault="00032E25" w:rsidP="00A81169">
      <w:pPr>
        <w:pStyle w:val="Titre1"/>
        <w:numPr>
          <w:ilvl w:val="0"/>
          <w:numId w:val="20"/>
        </w:numPr>
        <w:jc w:val="both"/>
      </w:pPr>
      <w:r>
        <w:t>Etude de l’existant</w:t>
      </w:r>
    </w:p>
    <w:p w14:paraId="5367D7EB" w14:textId="49422587" w:rsidR="00032E25" w:rsidRDefault="00032E25" w:rsidP="00A81169">
      <w:pPr>
        <w:pStyle w:val="Sansinterligne"/>
      </w:pPr>
    </w:p>
    <w:p w14:paraId="79224047" w14:textId="1B265939" w:rsidR="001541E8" w:rsidRPr="00EC0A79" w:rsidRDefault="00C828F6" w:rsidP="00A81169">
      <w:pPr>
        <w:pStyle w:val="Titre2"/>
        <w:numPr>
          <w:ilvl w:val="0"/>
          <w:numId w:val="23"/>
        </w:numPr>
        <w:jc w:val="both"/>
        <w:rPr>
          <w:u w:val="single"/>
        </w:rPr>
      </w:pPr>
      <w:r w:rsidRPr="00EC0A79">
        <w:rPr>
          <w:u w:val="single"/>
        </w:rPr>
        <w:t>Architect</w:t>
      </w:r>
      <w:r w:rsidR="00881BAD">
        <w:rPr>
          <w:u w:val="single"/>
        </w:rPr>
        <w:t xml:space="preserve">ure du Cloud computing de CERGI </w:t>
      </w:r>
      <w:r w:rsidRPr="00EC0A79">
        <w:rPr>
          <w:u w:val="single"/>
        </w:rPr>
        <w:t xml:space="preserve">SA </w:t>
      </w:r>
    </w:p>
    <w:p w14:paraId="625A1934" w14:textId="257A3385" w:rsidR="00C828F6" w:rsidRDefault="00C828F6" w:rsidP="00A81169">
      <w:pPr>
        <w:pStyle w:val="Sansinterligne"/>
        <w:spacing w:line="360" w:lineRule="auto"/>
        <w:ind w:left="720"/>
        <w:rPr>
          <w:b/>
        </w:rPr>
      </w:pPr>
    </w:p>
    <w:p w14:paraId="5625B22A" w14:textId="74F19A44" w:rsidR="00002CA9" w:rsidRPr="00757B8D" w:rsidRDefault="00757B8D" w:rsidP="00A81169">
      <w:pPr>
        <w:pStyle w:val="Sansinterligne"/>
        <w:spacing w:line="360" w:lineRule="auto"/>
      </w:pPr>
      <w:r w:rsidRPr="00757B8D">
        <w:t>Pour la prestation de ses diffé</w:t>
      </w:r>
      <w:r w:rsidR="009E144D">
        <w:t>rents services, la société CERGI</w:t>
      </w:r>
      <w:r w:rsidRPr="00757B8D">
        <w:t xml:space="preserve">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9E144D">
        <w:t>. CERGI</w:t>
      </w:r>
      <w:r w:rsidR="00464C01">
        <w:t xml:space="preserve">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A81169">
      <w:pPr>
        <w:pStyle w:val="Sansinterligne"/>
        <w:numPr>
          <w:ilvl w:val="0"/>
          <w:numId w:val="9"/>
        </w:numPr>
        <w:spacing w:line="360" w:lineRule="auto"/>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A81169">
      <w:pPr>
        <w:pStyle w:val="Sansinterligne"/>
        <w:spacing w:line="360" w:lineRule="auto"/>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00164750" w:rsidR="00C8721F" w:rsidRDefault="0010597E" w:rsidP="00A81169">
      <w:pPr>
        <w:pStyle w:val="Sansinterligne"/>
        <w:numPr>
          <w:ilvl w:val="0"/>
          <w:numId w:val="11"/>
        </w:numPr>
        <w:spacing w:line="360" w:lineRule="auto"/>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 xml:space="preserve">st d’authentifier un utilisateur et de valider son accès au </w:t>
      </w:r>
      <w:r w:rsidR="0080769E" w:rsidRPr="0010597E">
        <w:t>réseau</w:t>
      </w:r>
      <w:r w:rsidR="0080769E">
        <w:t>.</w:t>
      </w:r>
      <w:r w:rsidR="00ED5641" w:rsidRPr="00ED5641">
        <w:rPr>
          <w:rFonts w:ascii="PT Sans" w:hAnsi="PT Sans"/>
          <w:color w:val="444444"/>
          <w:sz w:val="23"/>
          <w:szCs w:val="23"/>
          <w:shd w:val="clear" w:color="auto" w:fill="FFFFFF"/>
        </w:rPr>
        <w:t xml:space="preserve"> </w:t>
      </w:r>
      <w:r w:rsidR="00ED5641"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789A36AC" w:rsidR="005E5F0B" w:rsidRDefault="005E5F0B" w:rsidP="00A81169">
      <w:pPr>
        <w:pStyle w:val="Sansinterligne"/>
        <w:numPr>
          <w:ilvl w:val="0"/>
          <w:numId w:val="11"/>
        </w:numPr>
        <w:spacing w:line="360" w:lineRule="auto"/>
      </w:pPr>
      <w:r w:rsidRPr="00C8721F">
        <w:rPr>
          <w:b/>
          <w:bCs/>
        </w:rPr>
        <w:t>Serveur d</w:t>
      </w:r>
      <w:r w:rsidR="00C8721F" w:rsidRPr="00C8721F">
        <w:rPr>
          <w:b/>
          <w:bCs/>
        </w:rPr>
        <w:t>e base de données</w:t>
      </w:r>
      <w:r w:rsidR="00C8721F">
        <w:t xml:space="preserve"> : </w:t>
      </w:r>
      <w:r w:rsidR="00825626">
        <w:t xml:space="preserve"> C’est un serveur dédié au stockage des bases de </w:t>
      </w:r>
      <w:r w:rsidR="005454DE">
        <w:t>données</w:t>
      </w:r>
      <w:r w:rsidR="00825626">
        <w:t xml:space="preserve"> des clients. Il extrait et gère</w:t>
      </w:r>
      <w:r w:rsidR="00C8721F" w:rsidRPr="00C8721F">
        <w:t xml:space="preserve"> la </w:t>
      </w:r>
      <w:r w:rsidR="009173C7">
        <w:t>mise à jour des données dans des</w:t>
      </w:r>
      <w:r w:rsidR="009173C7" w:rsidRPr="00C8721F">
        <w:t xml:space="preserve"> bases</w:t>
      </w:r>
      <w:r w:rsidR="009173C7">
        <w:t xml:space="preserve"> de données</w:t>
      </w:r>
      <w:r w:rsidR="0050739A">
        <w:t>.</w:t>
      </w:r>
      <w:r w:rsidR="009173C7">
        <w:t xml:space="preserve"> </w:t>
      </w:r>
      <w:r w:rsidR="00825626">
        <w:t xml:space="preserve">Et </w:t>
      </w:r>
      <w:r w:rsidR="009173C7">
        <w:t xml:space="preserve">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w:t>
      </w:r>
      <w:r w:rsidR="005454DE">
        <w:t>de manipulation</w:t>
      </w:r>
      <w:r w:rsidR="009173C7">
        <w:t xml:space="preserve">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5569AF">
        <w:t xml:space="preserve"> SSD 10</w:t>
      </w:r>
      <w:r w:rsidR="006304EC">
        <w:t>TB</w:t>
      </w:r>
      <w:r w:rsidR="00512B1C">
        <w:t>, avec comme système d’exploitation Win</w:t>
      </w:r>
      <w:r w:rsidR="006304EC">
        <w:t>dows server Datacenter 2012 R2</w:t>
      </w:r>
      <w:r w:rsidR="00C76847">
        <w:t>.</w:t>
      </w:r>
      <w:r w:rsidR="00512B1C">
        <w:t xml:space="preserve"> </w:t>
      </w:r>
    </w:p>
    <w:p w14:paraId="25116BB2" w14:textId="254C425F" w:rsidR="00482384" w:rsidRPr="0080769E" w:rsidRDefault="00C76847" w:rsidP="0054454F">
      <w:pPr>
        <w:pStyle w:val="Sansinterligne"/>
        <w:numPr>
          <w:ilvl w:val="0"/>
          <w:numId w:val="12"/>
        </w:numPr>
        <w:spacing w:line="360" w:lineRule="auto"/>
        <w:rPr>
          <w:b/>
        </w:rPr>
      </w:pPr>
      <w:r w:rsidRPr="0080769E">
        <w:rPr>
          <w:b/>
        </w:rPr>
        <w:t xml:space="preserve">Serveur </w:t>
      </w:r>
      <w:r w:rsidR="002B346F" w:rsidRPr="0080769E">
        <w:rPr>
          <w:b/>
        </w:rPr>
        <w:t>de stockage</w:t>
      </w:r>
      <w:r w:rsidR="006512F6" w:rsidRPr="00C76847">
        <w:t> :</w:t>
      </w:r>
      <w:r w:rsidR="008936BA" w:rsidRPr="0080769E">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4E0896">
        <w:t xml:space="preserve">Il permet </w:t>
      </w:r>
      <w:r w:rsidR="005454DE">
        <w:t>la sauvegarde</w:t>
      </w:r>
      <w:r w:rsidR="00972034">
        <w:t xml:space="preserve"> et la distribution</w:t>
      </w:r>
      <w:r w:rsidR="004E0896">
        <w:t xml:space="preserve"> des données à travers le </w:t>
      </w:r>
      <w:r w:rsidR="00972034" w:rsidRPr="00972034">
        <w:t> </w:t>
      </w:r>
      <w:hyperlink r:id="rId30" w:tooltip="Réseau (informatique)" w:history="1">
        <w:r w:rsidR="00972034" w:rsidRPr="00972034">
          <w:t>réseau</w:t>
        </w:r>
      </w:hyperlink>
      <w:r w:rsidR="00972034" w:rsidRPr="0080769E">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 xml:space="preserve">20 V2 @ 2.20Ghz </w:t>
      </w:r>
      <w:r w:rsidR="00972034">
        <w:lastRenderedPageBreak/>
        <w:t>RAM 128GB, SSD 1</w:t>
      </w:r>
      <w:r w:rsidR="006304EC">
        <w:t>.5</w:t>
      </w:r>
      <w:r w:rsidR="006512F6">
        <w:t>TB avec</w:t>
      </w:r>
      <w:r w:rsidR="00C24E41">
        <w:t xml:space="preserve"> Windows server entreprise 2012 R2 comme système </w:t>
      </w:r>
      <w:r w:rsidR="006008EF">
        <w:t>d’exploit</w:t>
      </w:r>
      <w:r w:rsidR="0080769E">
        <w:t>ation.</w:t>
      </w:r>
    </w:p>
    <w:p w14:paraId="6EB1F2FA" w14:textId="585DDA05" w:rsidR="00482384" w:rsidRPr="001E12A7" w:rsidRDefault="00951D17" w:rsidP="00A81169">
      <w:pPr>
        <w:pStyle w:val="Sansinterligne"/>
        <w:numPr>
          <w:ilvl w:val="0"/>
          <w:numId w:val="9"/>
        </w:numPr>
        <w:spacing w:line="360" w:lineRule="auto"/>
        <w:rPr>
          <w:b/>
        </w:rPr>
      </w:pPr>
      <w:r w:rsidRPr="001E12A7">
        <w:rPr>
          <w:b/>
        </w:rPr>
        <w:t xml:space="preserve">Le cloud public </w:t>
      </w:r>
      <w:r w:rsidR="00524CA4">
        <w:rPr>
          <w:b/>
        </w:rPr>
        <w:t xml:space="preserve">de CERGI </w:t>
      </w:r>
      <w:r w:rsidR="00E730AF" w:rsidRPr="001E12A7">
        <w:rPr>
          <w:b/>
        </w:rPr>
        <w:t>SA :</w:t>
      </w:r>
    </w:p>
    <w:p w14:paraId="7A74086C" w14:textId="76ACE997" w:rsidR="009E434D" w:rsidRPr="009E434D" w:rsidRDefault="00482384" w:rsidP="00A81169">
      <w:pPr>
        <w:pStyle w:val="Sansinterligne"/>
        <w:spacing w:line="360" w:lineRule="auto"/>
        <w:ind w:left="720"/>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A81169">
      <w:pPr>
        <w:pStyle w:val="Sansinterligne"/>
        <w:numPr>
          <w:ilvl w:val="0"/>
          <w:numId w:val="19"/>
        </w:numPr>
        <w:spacing w:line="360" w:lineRule="auto"/>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76B0A47C" w:rsidR="00194EF1" w:rsidRDefault="00243500" w:rsidP="00A81169">
      <w:pPr>
        <w:pStyle w:val="Sansinterligne"/>
        <w:numPr>
          <w:ilvl w:val="0"/>
          <w:numId w:val="19"/>
        </w:numPr>
        <w:spacing w:line="360" w:lineRule="auto"/>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296556DC" w14:textId="55873F48" w:rsidR="00BA3941" w:rsidRDefault="00D910C4" w:rsidP="00A81169">
      <w:pPr>
        <w:pStyle w:val="Sansinterligne"/>
        <w:numPr>
          <w:ilvl w:val="0"/>
          <w:numId w:val="19"/>
        </w:numPr>
        <w:spacing w:line="360" w:lineRule="auto"/>
      </w:pPr>
      <w:r>
        <w:rPr>
          <w:rStyle w:val="h2"/>
          <w:b/>
        </w:rPr>
        <w:t xml:space="preserve">Un espace </w:t>
      </w:r>
      <w:r w:rsidR="00BA3941" w:rsidRPr="00BA3941">
        <w:rPr>
          <w:rStyle w:val="h2"/>
          <w:b/>
        </w:rPr>
        <w:t>de stockage</w:t>
      </w:r>
      <w:r w:rsidR="00BA3941">
        <w:rPr>
          <w:rStyle w:val="h2"/>
          <w:b/>
        </w:rPr>
        <w:t> :</w:t>
      </w:r>
      <w:r>
        <w:rPr>
          <w:rStyle w:val="h2"/>
          <w:b/>
        </w:rPr>
        <w:t xml:space="preserve"> </w:t>
      </w:r>
      <w:r w:rsidRPr="00D910C4">
        <w:t>C’est une offre de service de t</w:t>
      </w:r>
      <w:r w:rsidR="00A92870">
        <w:t>ype PaaS qui permet de stocker l</w:t>
      </w:r>
      <w:r w:rsidRPr="00D910C4">
        <w:t>es</w:t>
      </w:r>
      <w:r w:rsidR="00A92870">
        <w:t xml:space="preserve"> fichiers de </w:t>
      </w:r>
      <w:r w:rsidR="00A92870" w:rsidRPr="00D910C4">
        <w:t>données</w:t>
      </w:r>
      <w:r w:rsidR="00A92870">
        <w:t xml:space="preserve"> des clients.</w:t>
      </w:r>
    </w:p>
    <w:p w14:paraId="40938F9D" w14:textId="77F9476F" w:rsidR="00EC477C" w:rsidRDefault="00EC477C" w:rsidP="00A81169">
      <w:pPr>
        <w:pStyle w:val="Sansinterligne"/>
        <w:spacing w:line="360" w:lineRule="auto"/>
      </w:pPr>
    </w:p>
    <w:p w14:paraId="75B6DD50" w14:textId="6120179B" w:rsidR="00EC477C" w:rsidRPr="00D910C4" w:rsidRDefault="00EC477C" w:rsidP="00A81169">
      <w:pPr>
        <w:pStyle w:val="Sansinterligne"/>
        <w:spacing w:line="360" w:lineRule="auto"/>
      </w:pPr>
      <w:r>
        <w:t xml:space="preserve">                      </w:t>
      </w:r>
      <w:r>
        <w:rPr>
          <w:noProof/>
          <w:lang w:eastAsia="fr-FR"/>
        </w:rPr>
        <w:drawing>
          <wp:inline distT="0" distB="0" distL="0" distR="0" wp14:anchorId="7E6F5C0C" wp14:editId="5AF4D1D0">
            <wp:extent cx="4263390" cy="1632557"/>
            <wp:effectExtent l="0" t="0" r="3810" b="6350"/>
            <wp:docPr id="1" name="Image 1"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18884" cy="1653807"/>
                    </a:xfrm>
                    <a:prstGeom prst="rect">
                      <a:avLst/>
                    </a:prstGeom>
                    <a:noFill/>
                    <a:ln>
                      <a:noFill/>
                    </a:ln>
                  </pic:spPr>
                </pic:pic>
              </a:graphicData>
            </a:graphic>
          </wp:inline>
        </w:drawing>
      </w:r>
    </w:p>
    <w:p w14:paraId="53F545D9" w14:textId="77777777" w:rsidR="0037297E" w:rsidRDefault="0037297E" w:rsidP="00A81169">
      <w:pPr>
        <w:pStyle w:val="Sansinterligne"/>
        <w:spacing w:line="360" w:lineRule="auto"/>
        <w:ind w:left="720"/>
      </w:pPr>
    </w:p>
    <w:p w14:paraId="33CBCC1E" w14:textId="77777777" w:rsidR="0037297E" w:rsidRDefault="0037297E" w:rsidP="00A81169">
      <w:pPr>
        <w:pStyle w:val="Sansinterligne"/>
        <w:spacing w:line="360" w:lineRule="auto"/>
        <w:ind w:left="720"/>
      </w:pPr>
    </w:p>
    <w:p w14:paraId="5955FA9F" w14:textId="77777777" w:rsidR="0037297E" w:rsidRDefault="0037297E" w:rsidP="00A81169">
      <w:pPr>
        <w:pStyle w:val="Sansinterligne"/>
        <w:spacing w:line="360" w:lineRule="auto"/>
        <w:ind w:left="720"/>
      </w:pPr>
    </w:p>
    <w:p w14:paraId="10AD60CA" w14:textId="77777777" w:rsidR="0037297E" w:rsidRDefault="0037297E" w:rsidP="00A81169">
      <w:pPr>
        <w:pStyle w:val="Sansinterligne"/>
        <w:spacing w:line="360" w:lineRule="auto"/>
        <w:ind w:left="720"/>
      </w:pPr>
    </w:p>
    <w:p w14:paraId="120A8810" w14:textId="77777777" w:rsidR="0037297E" w:rsidRDefault="0037297E" w:rsidP="00A81169">
      <w:pPr>
        <w:pStyle w:val="Sansinterligne"/>
        <w:spacing w:line="360" w:lineRule="auto"/>
        <w:ind w:left="720"/>
      </w:pPr>
    </w:p>
    <w:p w14:paraId="1807ADC3" w14:textId="77777777" w:rsidR="0037297E" w:rsidRDefault="0037297E" w:rsidP="00A81169">
      <w:pPr>
        <w:pStyle w:val="Sansinterligne"/>
        <w:spacing w:line="360" w:lineRule="auto"/>
        <w:ind w:left="720"/>
      </w:pPr>
    </w:p>
    <w:p w14:paraId="4F63375B" w14:textId="77777777" w:rsidR="0037297E" w:rsidRDefault="0037297E" w:rsidP="00A81169">
      <w:pPr>
        <w:pStyle w:val="Sansinterligne"/>
        <w:spacing w:line="360" w:lineRule="auto"/>
        <w:ind w:left="720"/>
      </w:pPr>
    </w:p>
    <w:p w14:paraId="7E3C154B" w14:textId="77777777" w:rsidR="0037297E" w:rsidRDefault="0037297E" w:rsidP="00A81169">
      <w:pPr>
        <w:pStyle w:val="Sansinterligne"/>
        <w:spacing w:line="360" w:lineRule="auto"/>
        <w:ind w:left="720"/>
      </w:pPr>
    </w:p>
    <w:p w14:paraId="309EE867" w14:textId="12547504" w:rsidR="0037297E" w:rsidRDefault="0037297E" w:rsidP="00A81169">
      <w:pPr>
        <w:pStyle w:val="Sansinterligne"/>
        <w:spacing w:line="360" w:lineRule="auto"/>
        <w:ind w:left="720"/>
      </w:pPr>
    </w:p>
    <w:p w14:paraId="4D19C649" w14:textId="70D8C252" w:rsidR="009E144D" w:rsidRDefault="009E144D" w:rsidP="00A81169">
      <w:pPr>
        <w:pStyle w:val="Sansinterligne"/>
        <w:spacing w:line="360" w:lineRule="auto"/>
        <w:ind w:left="720"/>
      </w:pPr>
    </w:p>
    <w:p w14:paraId="46A3C1E5" w14:textId="77777777" w:rsidR="009E144D" w:rsidRDefault="009E144D" w:rsidP="00A81169">
      <w:pPr>
        <w:pStyle w:val="Sansinterligne"/>
        <w:spacing w:line="360" w:lineRule="auto"/>
        <w:ind w:left="720"/>
      </w:pPr>
    </w:p>
    <w:p w14:paraId="3CDAC72D" w14:textId="77777777" w:rsidR="0037297E" w:rsidRDefault="0037297E" w:rsidP="00A81169">
      <w:pPr>
        <w:pStyle w:val="Sansinterligne"/>
        <w:spacing w:line="360" w:lineRule="auto"/>
        <w:ind w:left="720"/>
      </w:pPr>
    </w:p>
    <w:p w14:paraId="71A32A72" w14:textId="5B468EA2" w:rsidR="00BA3941" w:rsidRDefault="00EC477C" w:rsidP="00A81169">
      <w:pPr>
        <w:pStyle w:val="Sansinterligne"/>
        <w:spacing w:line="360" w:lineRule="auto"/>
        <w:ind w:left="720"/>
      </w:pPr>
      <w:r>
        <w:t xml:space="preserve">   </w:t>
      </w:r>
    </w:p>
    <w:p w14:paraId="56B5BB49" w14:textId="4C07099F" w:rsidR="00EC0A79" w:rsidRDefault="002C1648" w:rsidP="00A81169">
      <w:pPr>
        <w:pStyle w:val="Sansinterligne"/>
        <w:numPr>
          <w:ilvl w:val="0"/>
          <w:numId w:val="23"/>
        </w:numPr>
        <w:spacing w:line="360" w:lineRule="auto"/>
      </w:pPr>
      <w:r>
        <w:lastRenderedPageBreak/>
        <w:t xml:space="preserve">Architecture </w:t>
      </w:r>
    </w:p>
    <w:p w14:paraId="537EA21A" w14:textId="23E03851" w:rsidR="00EC0A79" w:rsidRDefault="002C1648" w:rsidP="00A81169">
      <w:pPr>
        <w:pStyle w:val="Sansinterligne"/>
        <w:spacing w:line="360" w:lineRule="auto"/>
      </w:pPr>
      <w:r>
        <w:t>L’architecture Cloud</w:t>
      </w:r>
      <w:r w:rsidR="00464C01">
        <w:t xml:space="preserve"> </w:t>
      </w:r>
      <w:r w:rsidR="0093425B">
        <w:t>Hybride de</w:t>
      </w:r>
      <w:r w:rsidR="00CE54DF">
        <w:t xml:space="preserve"> CERGI</w:t>
      </w:r>
      <w:r w:rsidR="00464C01">
        <w:t xml:space="preserve"> SA s’</w:t>
      </w:r>
      <w:r w:rsidR="0093425B">
        <w:t>illustre</w:t>
      </w:r>
      <w:r w:rsidR="00464C01">
        <w:t xml:space="preserve"> comme le </w:t>
      </w:r>
      <w:r w:rsidR="0093425B">
        <w:t>présente</w:t>
      </w:r>
      <w:r w:rsidR="00464C01">
        <w:t xml:space="preserve"> la figure suivante :</w:t>
      </w:r>
    </w:p>
    <w:p w14:paraId="6F994CD6" w14:textId="157ECB2C" w:rsidR="00464C01" w:rsidRDefault="00D217A3" w:rsidP="00A81169">
      <w:pPr>
        <w:pStyle w:val="Sansinterligne"/>
        <w:spacing w:line="360" w:lineRule="auto"/>
      </w:pPr>
      <w:r>
        <w:object w:dxaOrig="28590" w:dyaOrig="12810" w14:anchorId="6EB85B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35pt;height:236.75pt" o:ole="">
            <v:imagedata r:id="rId35" o:title=""/>
          </v:shape>
          <o:OLEObject Type="Embed" ProgID="Visio.Drawing.15" ShapeID="_x0000_i1025" DrawAspect="Content" ObjectID="_1661275997" r:id="rId36"/>
        </w:object>
      </w:r>
    </w:p>
    <w:p w14:paraId="5252086D" w14:textId="42B0166A" w:rsidR="000421A0" w:rsidRDefault="000421A0" w:rsidP="00A81169">
      <w:pPr>
        <w:pStyle w:val="Sansinterligne"/>
      </w:pPr>
    </w:p>
    <w:p w14:paraId="16716313" w14:textId="05EB3ED4" w:rsidR="000421A0" w:rsidRDefault="000421A0" w:rsidP="00A81169">
      <w:pPr>
        <w:pStyle w:val="Titre1"/>
        <w:numPr>
          <w:ilvl w:val="0"/>
          <w:numId w:val="20"/>
        </w:numPr>
        <w:jc w:val="both"/>
      </w:pPr>
      <w:r>
        <w:t>Critique de l’existant</w:t>
      </w:r>
    </w:p>
    <w:p w14:paraId="10BCA287" w14:textId="58833976" w:rsidR="000421A0" w:rsidRDefault="000421A0" w:rsidP="00A81169">
      <w:pPr>
        <w:pStyle w:val="Sansinterligne"/>
      </w:pPr>
    </w:p>
    <w:p w14:paraId="2383D021" w14:textId="573298B7" w:rsidR="00F0077C" w:rsidRPr="004F44E9" w:rsidRDefault="00FE3812" w:rsidP="00A81169">
      <w:pPr>
        <w:pStyle w:val="Sansinterligne"/>
        <w:spacing w:line="360" w:lineRule="auto"/>
      </w:pPr>
      <w:r>
        <w:t xml:space="preserve">Le cloud computing de </w:t>
      </w:r>
      <w:r w:rsidR="001B593B">
        <w:t>CERGI SA</w:t>
      </w:r>
      <w:r w:rsidR="003D1D69" w:rsidRPr="004F44E9">
        <w:t xml:space="preserve"> </w:t>
      </w:r>
      <w:r>
        <w:t xml:space="preserve">est une solution de </w:t>
      </w:r>
      <w:r w:rsidR="006304EC" w:rsidRPr="004F44E9">
        <w:t>cloud Hybri</w:t>
      </w:r>
      <w:r>
        <w:t xml:space="preserve">de puisque </w:t>
      </w:r>
      <w:r w:rsidRPr="004F44E9">
        <w:t>les</w:t>
      </w:r>
      <w:r w:rsidR="006304EC" w:rsidRPr="004F44E9">
        <w:t xml:space="preserve">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4010CD22" w14:textId="2C9F57BE" w:rsidR="00FE3812" w:rsidRPr="004F44E9" w:rsidRDefault="00A34557" w:rsidP="00A81169">
      <w:pPr>
        <w:pStyle w:val="Sansinterligne"/>
        <w:spacing w:line="360" w:lineRule="auto"/>
      </w:pPr>
      <w:r w:rsidRPr="004F44E9">
        <w:t xml:space="preserve">Le serveur privé contient un serveur de </w:t>
      </w:r>
      <w:r w:rsidR="00F0077C" w:rsidRPr="004F44E9">
        <w:t>domaine,</w:t>
      </w:r>
      <w:r w:rsidRPr="004F44E9">
        <w:t xml:space="preserve"> un serveur de base de </w:t>
      </w:r>
      <w:r w:rsidR="005454DE" w:rsidRPr="004F44E9">
        <w:t>données</w:t>
      </w:r>
      <w:r w:rsidR="00F0077C" w:rsidRPr="004F44E9">
        <w:t xml:space="preserve"> et un serveur de de stockage. Il offre éclusement </w:t>
      </w:r>
      <w:r w:rsidR="005454DE" w:rsidRPr="004F44E9">
        <w:t>des services</w:t>
      </w:r>
      <w:r w:rsidR="00F0077C" w:rsidRPr="004F44E9">
        <w:t xml:space="preserve"> d’infrastructure à ses clients (espace de stockage, base donnée</w:t>
      </w:r>
      <w:r w:rsidR="00403097">
        <w:t xml:space="preserve"> …)</w:t>
      </w:r>
      <w:r w:rsidR="0080769E">
        <w:t>, mais interagi avec un hébergement</w:t>
      </w:r>
      <w:r w:rsidR="00403097">
        <w:t xml:space="preserve"> (cloud public) afin d’utiliser pleinement les ressources serveurs pour la disponibilité des bases de données et de bénéficier d’une bonne bande passante garantissant un meilleur temps de réponse pour les requetés HTTPS venant </w:t>
      </w:r>
      <w:bookmarkStart w:id="0" w:name="_GoBack"/>
      <w:bookmarkEnd w:id="0"/>
      <w:r w:rsidR="00403097">
        <w:t>des clients vers les services WEB.</w:t>
      </w:r>
    </w:p>
    <w:p w14:paraId="46EC1EB8" w14:textId="7F5E5EAA" w:rsidR="004F44E9" w:rsidRPr="004F44E9" w:rsidRDefault="00F0077C" w:rsidP="00A81169">
      <w:pPr>
        <w:pStyle w:val="Sansinterligne"/>
        <w:spacing w:line="360" w:lineRule="auto"/>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905617">
        <w:t xml:space="preserve"> services </w:t>
      </w:r>
      <w:r w:rsidR="009754A5">
        <w:t xml:space="preserve">Saas (Software as a service) </w:t>
      </w:r>
      <w:r w:rsidR="009754A5" w:rsidRPr="004F44E9">
        <w:t>pour</w:t>
      </w:r>
      <w:r w:rsidR="00203299" w:rsidRPr="004F44E9">
        <w:t xml:space="preserve"> l’</w:t>
      </w:r>
      <w:r w:rsidR="00B54DD1" w:rsidRPr="004F44E9">
        <w:t>hébergement</w:t>
      </w:r>
      <w:r w:rsidR="00203299" w:rsidRPr="004F44E9">
        <w:t xml:space="preserve"> des </w:t>
      </w:r>
      <w:r w:rsidR="00403097">
        <w:t>applications web,</w:t>
      </w:r>
      <w:r w:rsidR="00B54DD1" w:rsidRPr="004F44E9">
        <w:t xml:space="preserve"> </w:t>
      </w:r>
      <w:r w:rsidR="00403097">
        <w:t xml:space="preserve">ainsi que </w:t>
      </w:r>
      <w:r w:rsidR="00B54DD1" w:rsidRPr="004F44E9">
        <w:t xml:space="preserve">pour le stockage des données clients. </w:t>
      </w:r>
    </w:p>
    <w:p w14:paraId="135489A8" w14:textId="5AC61EE6" w:rsidR="00D10280" w:rsidRDefault="004F44E9" w:rsidP="00A81169">
      <w:pPr>
        <w:pStyle w:val="Sansinterligne"/>
        <w:spacing w:line="360" w:lineRule="auto"/>
      </w:pPr>
      <w:r w:rsidRPr="00D10280">
        <w:t xml:space="preserve">Les avantages de la stratégie cloud </w:t>
      </w:r>
      <w:r w:rsidR="00765BC2">
        <w:t>hybride de CERGI</w:t>
      </w:r>
      <w:r w:rsidR="00A82784" w:rsidRPr="00D10280">
        <w:t xml:space="preserve">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F305B19" w:rsidR="006304EC" w:rsidRDefault="00D10280" w:rsidP="00A81169">
      <w:pPr>
        <w:pStyle w:val="Sansinterligne"/>
        <w:numPr>
          <w:ilvl w:val="0"/>
          <w:numId w:val="12"/>
        </w:numPr>
        <w:spacing w:line="360" w:lineRule="auto"/>
      </w:pPr>
      <w:r w:rsidRPr="00D10280">
        <w:lastRenderedPageBreak/>
        <w:t>Le serveur web intègre</w:t>
      </w:r>
      <w:r w:rsidR="00653E79">
        <w:t xml:space="preserve"> un pare-feu applicatif (WAF), </w:t>
      </w:r>
      <w:r w:rsidR="00653E79" w:rsidRPr="00D10280">
        <w:t>des</w:t>
      </w:r>
      <w:r w:rsidRPr="00D10280">
        <w:t xml:space="preserve">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1D23974A" w:rsidR="00D10280" w:rsidRPr="00653E79" w:rsidRDefault="00FB3BD8" w:rsidP="00A81169">
      <w:pPr>
        <w:pStyle w:val="Sansinterligne"/>
        <w:numPr>
          <w:ilvl w:val="0"/>
          <w:numId w:val="12"/>
        </w:numPr>
        <w:spacing w:line="360" w:lineRule="auto"/>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796FB71D" w14:textId="4D25F10E" w:rsidR="00653E79" w:rsidRPr="0071652F" w:rsidRDefault="00653E79" w:rsidP="00A81169">
      <w:pPr>
        <w:pStyle w:val="Sansinterligne"/>
        <w:numPr>
          <w:ilvl w:val="0"/>
          <w:numId w:val="12"/>
        </w:numPr>
        <w:spacing w:line="360" w:lineRule="auto"/>
      </w:pPr>
      <w:r>
        <w:rPr>
          <w:rFonts w:cs="Arial"/>
          <w:color w:val="222222"/>
          <w:shd w:val="clear" w:color="auto" w:fill="FFFFFF"/>
        </w:rPr>
        <w:t>Le serveur de base de donnée primaire réplique (Mirroring) les données sur serveur</w:t>
      </w:r>
      <w:r w:rsidR="005569AF">
        <w:rPr>
          <w:rFonts w:cs="Arial"/>
          <w:color w:val="222222"/>
          <w:shd w:val="clear" w:color="auto" w:fill="FFFFFF"/>
        </w:rPr>
        <w:t xml:space="preserve"> secondaire permettant la reprise d’activité en cas de pannes  </w:t>
      </w:r>
    </w:p>
    <w:p w14:paraId="5DD8C87E" w14:textId="37BF1E6D" w:rsidR="002B489A" w:rsidRDefault="00DF4AAF" w:rsidP="00A81169">
      <w:pPr>
        <w:pStyle w:val="Sansinterligne"/>
        <w:numPr>
          <w:ilvl w:val="0"/>
          <w:numId w:val="24"/>
        </w:numPr>
        <w:spacing w:line="360" w:lineRule="auto"/>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062EC62C" w14:textId="5682AD22" w:rsidR="00024E2E" w:rsidRPr="00E846DD" w:rsidRDefault="00024E2E" w:rsidP="00024E2E">
      <w:pPr>
        <w:pStyle w:val="Sansinterligne"/>
        <w:spacing w:line="360" w:lineRule="auto"/>
      </w:pPr>
      <w:r>
        <w:t>Cependant, avec l’augmentation de ses clients, la demande de ressource informatique à accrus, CERGI SA fait face à une explosion du besoin de la puissance de calcul et de stockage des données. Le temps de latence des applications devient trop élevé, or l</w:t>
      </w:r>
      <w:r w:rsidRPr="00E846DD">
        <w:t xml:space="preserve">es affaires se basent sur </w:t>
      </w:r>
      <w:r>
        <w:t>la rapidité des échanges, et les</w:t>
      </w:r>
      <w:r w:rsidRPr="00E846DD">
        <w:t xml:space="preserve"> cl</w:t>
      </w:r>
      <w:r>
        <w:t xml:space="preserve">ients n’en demandent pas moins ; </w:t>
      </w:r>
      <w:r w:rsidRPr="00E846DD">
        <w:t>chaque moment perdu aura des répercussions sur leurs revenus</w:t>
      </w:r>
      <w:r>
        <w:t>.</w:t>
      </w:r>
    </w:p>
    <w:p w14:paraId="4B752800" w14:textId="77777777" w:rsidR="00024E2E" w:rsidRDefault="00024E2E" w:rsidP="00024E2E">
      <w:pPr>
        <w:pStyle w:val="Sansinterligne"/>
        <w:numPr>
          <w:ilvl w:val="0"/>
          <w:numId w:val="24"/>
        </w:numPr>
        <w:spacing w:line="360" w:lineRule="auto"/>
      </w:pPr>
      <w:r>
        <w:t>Le stockage disponible se saturent</w:t>
      </w:r>
    </w:p>
    <w:p w14:paraId="688C73AB" w14:textId="77777777" w:rsidR="00024E2E" w:rsidRDefault="00024E2E" w:rsidP="00024E2E">
      <w:pPr>
        <w:pStyle w:val="Sansinterligne"/>
        <w:numPr>
          <w:ilvl w:val="0"/>
          <w:numId w:val="24"/>
        </w:numPr>
        <w:spacing w:line="360" w:lineRule="auto"/>
        <w:rPr>
          <w:rFonts w:cs="Arial"/>
          <w:color w:val="666666"/>
          <w:sz w:val="27"/>
          <w:szCs w:val="27"/>
          <w:shd w:val="clear" w:color="auto" w:fill="FFFFFF"/>
        </w:rPr>
      </w:pPr>
      <w:r>
        <w:t>Le Délais de réponse</w:t>
      </w:r>
      <w:r w:rsidRPr="00A42D85">
        <w:t xml:space="preserve"> s’accrois</w:t>
      </w:r>
      <w:r>
        <w:t xml:space="preserve"> entrainant parfois à une </w:t>
      </w:r>
      <w:r w:rsidRPr="00A42D85">
        <w:t>perte de connectivité</w:t>
      </w:r>
      <w:r>
        <w:rPr>
          <w:rFonts w:cs="Arial"/>
          <w:color w:val="666666"/>
          <w:sz w:val="27"/>
          <w:szCs w:val="27"/>
          <w:shd w:val="clear" w:color="auto" w:fill="FFFFFF"/>
        </w:rPr>
        <w:t>.</w:t>
      </w:r>
    </w:p>
    <w:p w14:paraId="6F3E67FF" w14:textId="77777777" w:rsidR="00024E2E" w:rsidRDefault="00024E2E" w:rsidP="00024E2E">
      <w:pPr>
        <w:pStyle w:val="Sansinterligne"/>
        <w:numPr>
          <w:ilvl w:val="0"/>
          <w:numId w:val="24"/>
        </w:numPr>
        <w:spacing w:line="360" w:lineRule="auto"/>
      </w:pPr>
      <w:r>
        <w:t>La performance,</w:t>
      </w:r>
      <w:r>
        <w:rPr>
          <w:rFonts w:cs="Arial"/>
          <w:color w:val="444444"/>
          <w:shd w:val="clear" w:color="auto" w:fill="FFFFFF"/>
        </w:rPr>
        <w:t xml:space="preserve"> la </w:t>
      </w:r>
      <w:r w:rsidRPr="001E2EB1">
        <w:t>qualité et la continuité de service</w:t>
      </w:r>
      <w:r>
        <w:t xml:space="preserve"> est mis en cause.</w:t>
      </w:r>
    </w:p>
    <w:p w14:paraId="39FEFCA3" w14:textId="77777777" w:rsidR="00024E2E" w:rsidRDefault="00024E2E" w:rsidP="00024E2E">
      <w:pPr>
        <w:pStyle w:val="Sansinterligne"/>
        <w:spacing w:line="360" w:lineRule="auto"/>
        <w:ind w:left="720"/>
      </w:pPr>
    </w:p>
    <w:p w14:paraId="39820291" w14:textId="59EC6B3D" w:rsidR="00096C4B" w:rsidRDefault="009657DF" w:rsidP="00A81169">
      <w:pPr>
        <w:pStyle w:val="Titre1"/>
        <w:jc w:val="both"/>
      </w:pPr>
      <w:r w:rsidRPr="004F44E9">
        <w:t>Problématique</w:t>
      </w:r>
    </w:p>
    <w:p w14:paraId="13542DF9" w14:textId="5E1E64F9" w:rsidR="000B6419" w:rsidRDefault="000B6419" w:rsidP="00A81169">
      <w:pPr>
        <w:pStyle w:val="Sansinterligne"/>
        <w:spacing w:line="360" w:lineRule="auto"/>
      </w:pPr>
    </w:p>
    <w:p w14:paraId="4F148544" w14:textId="2D483720" w:rsidR="00CA5C1C" w:rsidRDefault="00CA5C1C" w:rsidP="00580972">
      <w:pPr>
        <w:pStyle w:val="Sansinterligne"/>
        <w:spacing w:line="360" w:lineRule="auto"/>
      </w:pPr>
      <w:r>
        <w:t xml:space="preserve">CERGI SA fournit aux banques et établissements financiers des progiciels de gestion bancaire intégrés, complets, performant et fortement paramétrable.  Ses solutions sont utilisées par plusieurs institution financières dans plusieurs pays d’Afrique. Par conséquent, son architecture cloud devrais :  </w:t>
      </w:r>
    </w:p>
    <w:p w14:paraId="46778A23" w14:textId="2586B5E7" w:rsidR="00CA5C1C" w:rsidRDefault="00FF335F" w:rsidP="00A81169">
      <w:pPr>
        <w:pStyle w:val="Sansinterligne"/>
        <w:numPr>
          <w:ilvl w:val="0"/>
          <w:numId w:val="27"/>
        </w:numPr>
        <w:spacing w:line="360" w:lineRule="auto"/>
      </w:pPr>
      <w:r>
        <w:t>Être</w:t>
      </w:r>
      <w:r w:rsidR="00CA5C1C">
        <w:t xml:space="preserve"> Hautement disponible</w:t>
      </w:r>
    </w:p>
    <w:p w14:paraId="76F7878A" w14:textId="713F8CF5" w:rsidR="00CA5C1C" w:rsidRDefault="00FF335F" w:rsidP="00A81169">
      <w:pPr>
        <w:pStyle w:val="Sansinterligne"/>
        <w:numPr>
          <w:ilvl w:val="0"/>
          <w:numId w:val="27"/>
        </w:numPr>
        <w:spacing w:line="360" w:lineRule="auto"/>
      </w:pPr>
      <w:r>
        <w:t>Être</w:t>
      </w:r>
      <w:r w:rsidR="00CA5C1C">
        <w:t xml:space="preserve"> résilient c’est-à-dire assurer</w:t>
      </w:r>
      <w:r w:rsidR="00CA5C1C" w:rsidRPr="00CA5C1C">
        <w:t xml:space="preserve"> la continuité de son système d’information, même en cas de panne matérielle, de surcharge d’activité, de piratage informatique ou de tout autre incident</w:t>
      </w:r>
      <w:r w:rsidR="00CA5C1C">
        <w:rPr>
          <w:rFonts w:cs="Arial"/>
          <w:color w:val="555555"/>
          <w:shd w:val="clear" w:color="auto" w:fill="FFFFFF"/>
        </w:rPr>
        <w:t>.</w:t>
      </w:r>
    </w:p>
    <w:p w14:paraId="57F5779A" w14:textId="08973723" w:rsidR="00CA5C1C" w:rsidRDefault="00FF335F" w:rsidP="00A81169">
      <w:pPr>
        <w:pStyle w:val="Sansinterligne"/>
        <w:numPr>
          <w:ilvl w:val="0"/>
          <w:numId w:val="27"/>
        </w:numPr>
        <w:spacing w:line="360" w:lineRule="auto"/>
      </w:pPr>
      <w:r>
        <w:t>Offrir</w:t>
      </w:r>
      <w:r w:rsidR="00CA5C1C">
        <w:t xml:space="preserve"> une bonne reprise d’activité</w:t>
      </w:r>
    </w:p>
    <w:p w14:paraId="112E8F92" w14:textId="3663227F" w:rsidR="002B489A" w:rsidRDefault="00FF335F" w:rsidP="00A81169">
      <w:pPr>
        <w:pStyle w:val="Sansinterligne"/>
        <w:numPr>
          <w:ilvl w:val="0"/>
          <w:numId w:val="27"/>
        </w:numPr>
        <w:spacing w:line="360" w:lineRule="auto"/>
      </w:pPr>
      <w:r>
        <w:t>Et</w:t>
      </w:r>
      <w:r w:rsidR="002B489A">
        <w:t xml:space="preserve"> être évolutive </w:t>
      </w:r>
    </w:p>
    <w:p w14:paraId="11E7B003" w14:textId="56FFC081" w:rsidR="002B489A" w:rsidRDefault="00612EC3" w:rsidP="00612EC3">
      <w:pPr>
        <w:pStyle w:val="Sansinterligne"/>
        <w:spacing w:line="360" w:lineRule="auto"/>
        <w:ind w:left="2124"/>
      </w:pPr>
      <w:r>
        <w:object w:dxaOrig="10215" w:dyaOrig="7066" w14:anchorId="762B7BD4">
          <v:shape id="_x0000_i1026" type="#_x0000_t75" style="width:237.9pt;height:129pt" o:ole="">
            <v:imagedata r:id="rId37" o:title=""/>
          </v:shape>
          <o:OLEObject Type="Embed" ProgID="Visio.Drawing.15" ShapeID="_x0000_i1026" DrawAspect="Content" ObjectID="_1661275998" r:id="rId38"/>
        </w:object>
      </w:r>
    </w:p>
    <w:p w14:paraId="12295A20" w14:textId="76BAC52E" w:rsidR="002B489A" w:rsidRDefault="002B489A" w:rsidP="00A81169">
      <w:pPr>
        <w:pStyle w:val="Sansinterligne"/>
        <w:spacing w:line="360" w:lineRule="auto"/>
      </w:pPr>
    </w:p>
    <w:p w14:paraId="178A7F76" w14:textId="2EE2CE63" w:rsidR="00421DE2" w:rsidRDefault="00421DE2" w:rsidP="00A81169">
      <w:pPr>
        <w:pStyle w:val="Sansinterligne"/>
        <w:spacing w:line="360" w:lineRule="auto"/>
      </w:pPr>
      <w:r>
        <w:t>Face</w:t>
      </w:r>
      <w:r w:rsidR="00003CEE">
        <w:t xml:space="preserve"> à ces</w:t>
      </w:r>
      <w:r w:rsidR="00024E2E">
        <w:t xml:space="preserve"> défis que CERGI doit surmonté, l’ordre</w:t>
      </w:r>
      <w:r>
        <w:t xml:space="preserve"> du jour serai de r</w:t>
      </w:r>
      <w:r w:rsidR="00EB4296">
        <w:t>echercher</w:t>
      </w:r>
      <w:r w:rsidR="00024E2E">
        <w:t xml:space="preserve"> à répondre aux préoccupations suivante : </w:t>
      </w:r>
    </w:p>
    <w:p w14:paraId="1B14E8B3" w14:textId="61159200" w:rsidR="00024E2E" w:rsidRDefault="00024E2E" w:rsidP="00024E2E">
      <w:pPr>
        <w:pStyle w:val="Sansinterligne"/>
        <w:numPr>
          <w:ilvl w:val="0"/>
          <w:numId w:val="9"/>
        </w:numPr>
        <w:spacing w:line="360" w:lineRule="auto"/>
      </w:pPr>
      <w:r>
        <w:t>Comment parvenir à un système d’information hautement disponible offrant des délais de réponse relativement court ?</w:t>
      </w:r>
    </w:p>
    <w:p w14:paraId="138EE890" w14:textId="577F25BF" w:rsidR="00024E2E" w:rsidRDefault="004464F2" w:rsidP="00024E2E">
      <w:pPr>
        <w:pStyle w:val="Sansinterligne"/>
        <w:numPr>
          <w:ilvl w:val="0"/>
          <w:numId w:val="9"/>
        </w:numPr>
        <w:spacing w:line="360" w:lineRule="auto"/>
      </w:pPr>
      <w:r>
        <w:t xml:space="preserve">De quelle manière </w:t>
      </w:r>
      <w:r w:rsidR="00024E2E">
        <w:t xml:space="preserve">assurer </w:t>
      </w:r>
      <w:r w:rsidR="000B0531">
        <w:t>la tolérance</w:t>
      </w:r>
      <w:r w:rsidR="00E74747">
        <w:t xml:space="preserve"> aux fautes </w:t>
      </w:r>
      <w:r w:rsidR="000B0531">
        <w:t xml:space="preserve">tout en assurant la sécurité de </w:t>
      </w:r>
      <w:r>
        <w:t>son architecture</w:t>
      </w:r>
      <w:r w:rsidR="000B0531">
        <w:t xml:space="preserve"> ?</w:t>
      </w:r>
    </w:p>
    <w:p w14:paraId="11683602" w14:textId="7F872ADD" w:rsidR="004464F2" w:rsidRDefault="004464F2" w:rsidP="00024E2E">
      <w:pPr>
        <w:pStyle w:val="Sansinterligne"/>
        <w:numPr>
          <w:ilvl w:val="0"/>
          <w:numId w:val="9"/>
        </w:numPr>
        <w:spacing w:line="360" w:lineRule="auto"/>
      </w:pPr>
      <w:r>
        <w:t>Quel mécanisme mettre en place pour permettre l’évolutivité et la scalabilité de son architecture ?</w:t>
      </w:r>
    </w:p>
    <w:p w14:paraId="1B46F9B7" w14:textId="5D3212F1" w:rsidR="00CA5C1C" w:rsidRDefault="00D15098" w:rsidP="00A81169">
      <w:pPr>
        <w:pStyle w:val="Sansinterligne"/>
        <w:spacing w:line="360" w:lineRule="auto"/>
      </w:pPr>
      <w:r>
        <w:t xml:space="preserve"> </w:t>
      </w:r>
      <w:r w:rsidR="004464F2">
        <w:t>C’est justement à ces questions doit répondre notre Thème de mémoire « O</w:t>
      </w:r>
      <w:r w:rsidR="008B3719">
        <w:t>ptimisation de l’architectur</w:t>
      </w:r>
      <w:r w:rsidR="006004B9">
        <w:t>e cloud Computing de CERGI</w:t>
      </w:r>
      <w:r w:rsidR="008B3719">
        <w:t xml:space="preserve"> SA </w:t>
      </w:r>
      <w:r w:rsidR="00421DE2">
        <w:t>», de migrer vers</w:t>
      </w:r>
      <w:r>
        <w:t xml:space="preserve"> une solution </w:t>
      </w:r>
      <w:r w:rsidR="00421DE2">
        <w:t xml:space="preserve">de cloud computing </w:t>
      </w:r>
      <w:r>
        <w:t>assurant</w:t>
      </w:r>
      <w:r w:rsidR="00421DE2">
        <w:t xml:space="preserve"> les exigences des clients actuel</w:t>
      </w:r>
      <w:r w:rsidR="00865553">
        <w:t>s</w:t>
      </w:r>
      <w:r w:rsidR="00421DE2">
        <w:t xml:space="preserve"> et ceux futur</w:t>
      </w:r>
      <w:r w:rsidR="00865553">
        <w:t>s</w:t>
      </w:r>
      <w:r w:rsidR="00421DE2">
        <w:t>.</w:t>
      </w:r>
    </w:p>
    <w:p w14:paraId="27B3DD66" w14:textId="42B32CD6" w:rsidR="00934E9F" w:rsidRPr="0089721D" w:rsidRDefault="00934E9F" w:rsidP="00A81169">
      <w:pPr>
        <w:pStyle w:val="Titre1"/>
        <w:jc w:val="both"/>
      </w:pPr>
      <w:r w:rsidRPr="00934E9F">
        <w:rPr>
          <w:u w:val="none"/>
        </w:rPr>
        <w:t xml:space="preserve">       </w:t>
      </w:r>
      <w:r>
        <w:t>Intérêt du sujet</w:t>
      </w:r>
      <w:r w:rsidR="007B10A5">
        <w:rPr>
          <w:u w:val="none"/>
        </w:rPr>
        <w:t xml:space="preserve">          </w:t>
      </w:r>
      <w:r w:rsidR="007B10A5" w:rsidRPr="007B10A5">
        <w:rPr>
          <w:u w:val="none"/>
        </w:rPr>
        <w:t xml:space="preserve">   </w:t>
      </w:r>
    </w:p>
    <w:p w14:paraId="277BB5BC" w14:textId="1B36CCFF" w:rsidR="004368B3" w:rsidRDefault="00934E9F" w:rsidP="00A81169">
      <w:pPr>
        <w:pStyle w:val="Titre1"/>
        <w:jc w:val="both"/>
      </w:pPr>
      <w:r>
        <w:rPr>
          <w:u w:val="none"/>
        </w:rPr>
        <w:t xml:space="preserve"> </w:t>
      </w:r>
      <w:r w:rsidR="007B10A5">
        <w:t>Objectif</w:t>
      </w:r>
      <w:r w:rsidR="007B10A5" w:rsidRPr="007B10A5">
        <w:rPr>
          <w:u w:val="none"/>
        </w:rPr>
        <w:t xml:space="preserve">              </w:t>
      </w:r>
    </w:p>
    <w:p w14:paraId="313E5527" w14:textId="4D56DAE2" w:rsidR="004F0BF1" w:rsidRPr="004F0BF1" w:rsidRDefault="004368B3" w:rsidP="00A81169">
      <w:pPr>
        <w:pStyle w:val="Sansinterligne"/>
        <w:spacing w:line="360" w:lineRule="auto"/>
      </w:pPr>
      <w:r w:rsidRPr="004368B3">
        <w:t xml:space="preserve">L'optimisation du cloud </w:t>
      </w:r>
      <w:r w:rsidR="004F3694">
        <w:t>computing de CERGI SA</w:t>
      </w:r>
      <w:r>
        <w:t>, signifie</w:t>
      </w:r>
      <w:r w:rsidRPr="004368B3">
        <w:t xml:space="preserve"> réduire les dépenses liées au cloud et amé</w:t>
      </w:r>
      <w:r>
        <w:t>liorer ses performances</w:t>
      </w:r>
      <w:r w:rsidRPr="004368B3">
        <w:t xml:space="preserve">, tout en garantissant le maintien d'un environnement informatique </w:t>
      </w:r>
      <w:r w:rsidR="007E0BD7" w:rsidRPr="004368B3">
        <w:t>sécurisé.</w:t>
      </w:r>
      <w:r w:rsidR="007E0BD7" w:rsidRPr="007E0BD7">
        <w:t xml:space="preserve"> En effet, le cloud doit fournir un très haut niveau de service et </w:t>
      </w:r>
      <w:r w:rsidR="007B10A5">
        <w:t xml:space="preserve">une meilleure disponibilité. </w:t>
      </w:r>
      <w:r w:rsidR="00934E9F">
        <w:t>La</w:t>
      </w:r>
      <w:r>
        <w:t xml:space="preserve"> vision</w:t>
      </w:r>
      <w:r w:rsidR="00934E9F">
        <w:t xml:space="preserve"> sera</w:t>
      </w:r>
      <w:r w:rsidR="007B10A5">
        <w:t xml:space="preserve"> </w:t>
      </w:r>
      <w:r w:rsidR="00934E9F">
        <w:t>donc de</w:t>
      </w:r>
      <w:r w:rsidR="003D689C">
        <w:t xml:space="preserv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00A592CE" w:rsidR="004F0BF1" w:rsidRPr="004F0BF1" w:rsidRDefault="004F0BF1" w:rsidP="00A81169">
      <w:pPr>
        <w:pStyle w:val="Sansinterligne"/>
        <w:numPr>
          <w:ilvl w:val="0"/>
          <w:numId w:val="14"/>
        </w:numPr>
        <w:spacing w:line="360" w:lineRule="auto"/>
      </w:pPr>
      <w:r w:rsidRPr="004F0BF1">
        <w:t xml:space="preserve">Optimiser les ressources de </w:t>
      </w:r>
      <w:r w:rsidR="00AC7B57" w:rsidRPr="004F0BF1">
        <w:t>stockage</w:t>
      </w:r>
      <w:r w:rsidR="00AC7B57">
        <w:t xml:space="preserve"> des serveurs</w:t>
      </w:r>
    </w:p>
    <w:p w14:paraId="66B848A0" w14:textId="6F23E9B5" w:rsidR="00455488" w:rsidRPr="004F0BF1" w:rsidRDefault="00AC7B57" w:rsidP="00A81169">
      <w:pPr>
        <w:pStyle w:val="Sansinterligne"/>
        <w:numPr>
          <w:ilvl w:val="0"/>
          <w:numId w:val="14"/>
        </w:numPr>
        <w:spacing w:line="360" w:lineRule="auto"/>
      </w:pPr>
      <w:r>
        <w:t>Optimiser</w:t>
      </w:r>
      <w:r w:rsidR="004F0BF1" w:rsidRPr="001F7709">
        <w:t xml:space="preserve"> </w:t>
      </w:r>
      <w:r w:rsidR="004368B3" w:rsidRPr="001F7709">
        <w:t>l</w:t>
      </w:r>
      <w:r w:rsidR="004F0BF1" w:rsidRPr="001F7709">
        <w:t>es qualités des services</w:t>
      </w:r>
      <w:r w:rsidR="00CD17D1">
        <w:t xml:space="preserve"> Web et de base de données</w:t>
      </w:r>
      <w:r w:rsidR="00DE6FB6">
        <w:t xml:space="preserve">  </w:t>
      </w:r>
    </w:p>
    <w:p w14:paraId="3BBA9CA6" w14:textId="10049FA3" w:rsidR="004F0BF1" w:rsidRDefault="004F0BF1" w:rsidP="00A81169">
      <w:pPr>
        <w:pStyle w:val="Sansinterligne"/>
        <w:numPr>
          <w:ilvl w:val="0"/>
          <w:numId w:val="14"/>
        </w:numPr>
        <w:spacing w:line="360" w:lineRule="auto"/>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26DA36C8" w14:textId="65D4DB43" w:rsidR="00E11854" w:rsidRDefault="00E11854" w:rsidP="00A81169">
      <w:pPr>
        <w:pStyle w:val="Sansinterligne"/>
        <w:numPr>
          <w:ilvl w:val="0"/>
          <w:numId w:val="14"/>
        </w:numPr>
        <w:spacing w:line="360" w:lineRule="auto"/>
      </w:pPr>
      <w:r>
        <w:lastRenderedPageBreak/>
        <w:t xml:space="preserve">Mettre en œuvre des méthodes de migration et </w:t>
      </w:r>
      <w:r w:rsidR="00C05A4C">
        <w:t>de backup sur les instances SQL</w:t>
      </w:r>
    </w:p>
    <w:p w14:paraId="3B2DBD7D" w14:textId="71A9C33A" w:rsidR="00C05A4C" w:rsidRDefault="00C05A4C" w:rsidP="00A81169">
      <w:pPr>
        <w:pStyle w:val="Sansinterligne"/>
        <w:numPr>
          <w:ilvl w:val="0"/>
          <w:numId w:val="14"/>
        </w:numPr>
        <w:spacing w:line="360" w:lineRule="auto"/>
      </w:pPr>
      <w:r>
        <w:t xml:space="preserve">Optimiser les ressources allouées aux instances SQL en fonction des demandes </w:t>
      </w:r>
    </w:p>
    <w:p w14:paraId="134D3613" w14:textId="7E5FA2A5" w:rsidR="00D934BF" w:rsidRDefault="00D934BF" w:rsidP="00A81169">
      <w:pPr>
        <w:pStyle w:val="Sansinterligne"/>
        <w:numPr>
          <w:ilvl w:val="0"/>
          <w:numId w:val="14"/>
        </w:numPr>
        <w:spacing w:line="360" w:lineRule="auto"/>
      </w:pPr>
      <w:r>
        <w:t xml:space="preserve">Migrer les systèmes d’exploitations des serveurs vers des versions plus récente </w:t>
      </w:r>
    </w:p>
    <w:p w14:paraId="69CB3E1E" w14:textId="25A1A78E" w:rsidR="00765BC2" w:rsidRDefault="00934E9F" w:rsidP="00A81169">
      <w:pPr>
        <w:pStyle w:val="Titre1"/>
        <w:jc w:val="both"/>
        <w:rPr>
          <w:rStyle w:val="lev"/>
          <w:b/>
          <w:bCs w:val="0"/>
        </w:rPr>
      </w:pPr>
      <w:r>
        <w:t>Résultats attendus</w:t>
      </w:r>
    </w:p>
    <w:p w14:paraId="3B77FCE2" w14:textId="0750D764" w:rsidR="00E237F6" w:rsidRDefault="00D0774D" w:rsidP="00A81169">
      <w:pPr>
        <w:pStyle w:val="Sansinterligne"/>
        <w:spacing w:line="360" w:lineRule="auto"/>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sidR="005D2C06">
        <w:rPr>
          <w:rFonts w:ascii="LMRoman12-Regular" w:hAnsi="LMRoman12-Regular" w:cs="LMRoman12-Regular"/>
          <w:szCs w:val="24"/>
        </w:rPr>
        <w:t xml:space="preserve"> fait face CERGI </w:t>
      </w:r>
      <w:r w:rsidR="004F2174">
        <w:rPr>
          <w:rFonts w:ascii="LMRoman12-Regular" w:hAnsi="LMRoman12-Regular" w:cs="LMRoman12-Regular"/>
          <w:szCs w:val="24"/>
        </w:rPr>
        <w:t>SA, les finalités dans le processus d’amélioration de son Cloud computing sont les suivantes :</w:t>
      </w:r>
    </w:p>
    <w:p w14:paraId="64711A78" w14:textId="25E11D74" w:rsidR="008304BA" w:rsidRDefault="003959A7" w:rsidP="00A81169">
      <w:pPr>
        <w:pStyle w:val="Sansinterligne"/>
        <w:numPr>
          <w:ilvl w:val="0"/>
          <w:numId w:val="9"/>
        </w:numPr>
        <w:spacing w:line="360" w:lineRule="auto"/>
      </w:pPr>
      <w:r>
        <w:t>Offrir une e</w:t>
      </w:r>
      <w:r w:rsidR="004F2174">
        <w:t>xpérience utilisateur inégalée</w:t>
      </w:r>
      <w:r>
        <w:t xml:space="preserve"> à ses clients : cela passe par l’amélioration du temps de réponse des applications, ainsi que l’extension</w:t>
      </w:r>
      <w:r w:rsidR="00003CEE">
        <w:t xml:space="preserve"> éventuel des</w:t>
      </w:r>
      <w:r>
        <w:t xml:space="preserve"> baies de stockage.</w:t>
      </w:r>
    </w:p>
    <w:p w14:paraId="521D0BFC" w14:textId="6140E50D" w:rsidR="003959A7" w:rsidRPr="008304BA" w:rsidRDefault="00CE42FB" w:rsidP="00A81169">
      <w:pPr>
        <w:pStyle w:val="Sansinterligne"/>
        <w:numPr>
          <w:ilvl w:val="0"/>
          <w:numId w:val="9"/>
        </w:numPr>
        <w:spacing w:line="360" w:lineRule="auto"/>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14:paraId="11A0061B" w14:textId="77777777" w:rsidR="008304BA" w:rsidRPr="00CE42FB" w:rsidRDefault="008304BA" w:rsidP="00A81169">
      <w:pPr>
        <w:pStyle w:val="Sansinterligne"/>
        <w:spacing w:line="360" w:lineRule="auto"/>
        <w:ind w:left="720"/>
      </w:pPr>
    </w:p>
    <w:p w14:paraId="1FD557DD" w14:textId="796395A6" w:rsidR="00CE42FB" w:rsidRDefault="00CE42FB" w:rsidP="00A81169">
      <w:pPr>
        <w:pStyle w:val="Sansinterligne"/>
        <w:numPr>
          <w:ilvl w:val="0"/>
          <w:numId w:val="9"/>
        </w:numPr>
        <w:spacing w:line="360" w:lineRule="auto"/>
      </w:pPr>
      <w:r w:rsidRPr="00CE42FB">
        <w:t xml:space="preserve">Se </w:t>
      </w:r>
      <w:r>
        <w:t>réapproprie</w:t>
      </w:r>
      <w:r w:rsidR="008304BA">
        <w:t>r</w:t>
      </w:r>
      <w:r>
        <w:t xml:space="preserve"> certains </w:t>
      </w:r>
      <w:r w:rsidRPr="00CE42FB">
        <w:t>services</w:t>
      </w:r>
      <w:r>
        <w:t xml:space="preserve"> héberger dans son cloud </w:t>
      </w:r>
      <w:r w:rsidR="008304BA">
        <w:t>public par</w:t>
      </w:r>
      <w:r>
        <w:t xml:space="preserve"> </w:t>
      </w:r>
      <w:r w:rsidR="008304BA">
        <w:t>la mise</w:t>
      </w:r>
      <w:r>
        <w:t xml:space="preserve"> en place éventuelle </w:t>
      </w:r>
      <w:r w:rsidR="008304BA">
        <w:t>de nouveaux</w:t>
      </w:r>
      <w:r>
        <w:t xml:space="preserve"> serveur</w:t>
      </w:r>
      <w:r w:rsidR="008304BA">
        <w:t>s</w:t>
      </w:r>
      <w:r>
        <w:t xml:space="preserve"> de stockage</w:t>
      </w:r>
      <w:r w:rsidR="008304BA">
        <w:t xml:space="preserve"> et de base de donnée en vue d’</w:t>
      </w:r>
      <w:r w:rsidR="00CD1246">
        <w:t>avoir mains mise sur l’ensemble des informations souvent sensible</w:t>
      </w:r>
      <w:r w:rsidR="00A67878">
        <w:t>. Au</w:t>
      </w:r>
      <w:r w:rsidR="008304BA">
        <w:t xml:space="preserve"> cas contraire </w:t>
      </w:r>
      <w:r w:rsidR="00A67878">
        <w:t xml:space="preserve">opter pour un hébergement cloud public permettant l’évolutivité de son infrastructure. </w:t>
      </w:r>
    </w:p>
    <w:p w14:paraId="3956CCB2" w14:textId="10C5D0CD" w:rsidR="003267C2" w:rsidRDefault="008304BA" w:rsidP="00A81169">
      <w:pPr>
        <w:pStyle w:val="Sansinterligne"/>
        <w:numPr>
          <w:ilvl w:val="0"/>
          <w:numId w:val="9"/>
        </w:numPr>
        <w:spacing w:line="360" w:lineRule="auto"/>
      </w:pPr>
      <w:r>
        <w:t>Avoir un flux</w:t>
      </w:r>
      <w:r w:rsidR="00DA129B">
        <w:t xml:space="preserve"> </w:t>
      </w:r>
      <w:r w:rsidR="00355A68">
        <w:t>de données</w:t>
      </w:r>
      <w:r>
        <w:t xml:space="preserve"> </w:t>
      </w:r>
      <w:r w:rsidR="00355A68">
        <w:t>cryptés.</w:t>
      </w:r>
    </w:p>
    <w:p w14:paraId="6735DE35" w14:textId="4A76F637" w:rsidR="007628FD" w:rsidRDefault="008304BA" w:rsidP="00A81169">
      <w:pPr>
        <w:pStyle w:val="Sansinterligne"/>
        <w:numPr>
          <w:ilvl w:val="0"/>
          <w:numId w:val="9"/>
        </w:numPr>
        <w:spacing w:line="360" w:lineRule="auto"/>
      </w:pPr>
      <w:r>
        <w:t xml:space="preserve"> </w:t>
      </w:r>
      <w:r w:rsidR="00A67878">
        <w:t>Et en fin baisser les dépenses liées au maintien de son cloud computing :</w:t>
      </w:r>
      <w:r w:rsidR="003267C2">
        <w:t xml:space="preserve"> en adoptant des solutions performantes et économique dans le temps.   </w:t>
      </w:r>
    </w:p>
    <w:p w14:paraId="5FF3FCC3" w14:textId="2E34BB14" w:rsidR="0084557B" w:rsidRPr="00CE42FB" w:rsidRDefault="0084557B" w:rsidP="00A81169">
      <w:pPr>
        <w:pStyle w:val="Sansinterligne"/>
        <w:spacing w:line="360" w:lineRule="auto"/>
        <w:ind w:left="360"/>
      </w:pPr>
    </w:p>
    <w:p w14:paraId="42B89494" w14:textId="4FC878AD" w:rsidR="00CF7DCB" w:rsidRDefault="00490FF6" w:rsidP="00A81169">
      <w:pPr>
        <w:pStyle w:val="Titre1"/>
        <w:jc w:val="both"/>
      </w:pPr>
      <w:r>
        <w:t>Solutions Proposées</w:t>
      </w:r>
    </w:p>
    <w:p w14:paraId="58CA662E" w14:textId="67BECAAD" w:rsidR="000C74C5" w:rsidRPr="0019530D" w:rsidRDefault="000C74C5" w:rsidP="00A81169">
      <w:pPr>
        <w:pStyle w:val="Sansinterligne"/>
      </w:pPr>
    </w:p>
    <w:p w14:paraId="1C077DF0" w14:textId="059058FD" w:rsidR="009D4EA2" w:rsidRDefault="000C74C5" w:rsidP="00A81169">
      <w:pPr>
        <w:pStyle w:val="Sansinterligne"/>
        <w:spacing w:line="360" w:lineRule="auto"/>
      </w:pPr>
      <w:r w:rsidRPr="00B6537F">
        <w:t>L</w:t>
      </w:r>
      <w:r w:rsidR="0019530D" w:rsidRPr="00B6537F">
        <w:t>’</w:t>
      </w:r>
      <w:r w:rsidR="00B6537F" w:rsidRPr="00B6537F">
        <w:t xml:space="preserve">adoption </w:t>
      </w:r>
      <w:r w:rsidR="0019530D" w:rsidRPr="00B6537F">
        <w:t>du</w:t>
      </w:r>
      <w:r w:rsidRPr="00B6537F">
        <w:t> </w:t>
      </w:r>
      <w:hyperlink r:id="rId39" w:history="1">
        <w:r w:rsidR="0019530D" w:rsidRPr="00B6537F">
          <w:rPr>
            <w:rStyle w:val="Lienhypertexte"/>
            <w:color w:val="auto"/>
            <w:u w:val="none"/>
          </w:rPr>
          <w:t xml:space="preserve">Cloud </w:t>
        </w:r>
      </w:hyperlink>
      <w:hyperlink r:id="rId40" w:history="1">
        <w:r w:rsidRPr="00B6537F">
          <w:rPr>
            <w:rStyle w:val="Lienhypertexte"/>
            <w:color w:val="auto"/>
            <w:u w:val="none"/>
          </w:rPr>
          <w:t>hybride</w:t>
        </w:r>
      </w:hyperlink>
      <w:r w:rsidRPr="00B6537F">
        <w:t> </w:t>
      </w:r>
      <w:r w:rsidR="00B6537F">
        <w:t xml:space="preserve">a </w:t>
      </w:r>
      <w:r w:rsidRPr="00B6537F">
        <w:t>d'importantes rép</w:t>
      </w:r>
      <w:r w:rsidR="00B6537F">
        <w:t xml:space="preserve">ercussions sur la </w:t>
      </w:r>
      <w:r w:rsidR="0019530D" w:rsidRPr="00B6537F">
        <w:t xml:space="preserve">conception </w:t>
      </w:r>
      <w:r w:rsidRPr="00B6537F">
        <w:t> </w:t>
      </w:r>
      <w:hyperlink r:id="rId41" w:history="1">
        <w:r w:rsidRPr="00B6537F">
          <w:rPr>
            <w:rStyle w:val="Lienhypertexte"/>
            <w:color w:val="auto"/>
            <w:u w:val="none"/>
          </w:rPr>
          <w:t>réseau</w:t>
        </w:r>
      </w:hyperlink>
      <w:r w:rsidR="007D68F3">
        <w:rPr>
          <w:rStyle w:val="Lienhypertexte"/>
          <w:color w:val="auto"/>
          <w:u w:val="none"/>
        </w:rPr>
        <w:t xml:space="preserve"> et système </w:t>
      </w:r>
      <w:r w:rsidR="007D68F3" w:rsidRPr="00B6537F">
        <w:t>de</w:t>
      </w:r>
      <w:r w:rsidR="0019530D" w:rsidRPr="00B6537F">
        <w:t xml:space="preserve"> CERGI </w:t>
      </w:r>
      <w:r w:rsidR="007D68F3" w:rsidRPr="00B6537F">
        <w:t>SA.</w:t>
      </w:r>
      <w:r w:rsidRPr="00B6537F">
        <w:t xml:space="preserve"> L'émergence de nouveaux goulets d'étranglem</w:t>
      </w:r>
      <w:r w:rsidR="00B6537F" w:rsidRPr="00B6537F">
        <w:t>ent oblige l’entreprise à améliorer la configuration de son architecture en vue d’</w:t>
      </w:r>
      <w:r w:rsidRPr="00B6537F">
        <w:t xml:space="preserve">obtenir les performances </w:t>
      </w:r>
      <w:r w:rsidR="00395FC9">
        <w:t>optimales.</w:t>
      </w:r>
      <w:r w:rsidR="007D5177">
        <w:t xml:space="preserve"> Dans cette</w:t>
      </w:r>
      <w:r w:rsidR="005D1178">
        <w:t xml:space="preserve"> perceptive, nous proposons trois</w:t>
      </w:r>
      <w:r w:rsidR="007D5177">
        <w:t xml:space="preserve"> niveaux d’optimisation :</w:t>
      </w:r>
    </w:p>
    <w:p w14:paraId="1AD17DCD" w14:textId="58DD2D6C" w:rsidR="002C7B14" w:rsidRDefault="002C7B14" w:rsidP="00A81169">
      <w:pPr>
        <w:pStyle w:val="Sansinterligne"/>
        <w:numPr>
          <w:ilvl w:val="0"/>
          <w:numId w:val="29"/>
        </w:numPr>
        <w:spacing w:line="360" w:lineRule="auto"/>
      </w:pPr>
      <w:r>
        <w:t>Optimisation de la disponibilité</w:t>
      </w:r>
    </w:p>
    <w:p w14:paraId="26C8E942" w14:textId="70B8702C" w:rsidR="00DE2297" w:rsidRDefault="002C7B14" w:rsidP="005D1178">
      <w:pPr>
        <w:pStyle w:val="Sansinterligne"/>
        <w:spacing w:line="360" w:lineRule="auto"/>
      </w:pPr>
      <w:r w:rsidRPr="002C7B14">
        <w:lastRenderedPageBreak/>
        <w:t xml:space="preserve">La haute disponibilité (HA ou High Availability) est un mécanisme qui permet d’assurer la continuité de la fourniture d’un service en qualité normale ou dégradée, même en cas de défaillance d’un équipement ou d’une brique </w:t>
      </w:r>
      <w:r w:rsidR="005D1178" w:rsidRPr="002C7B14">
        <w:t>logiciel</w:t>
      </w:r>
      <w:r w:rsidR="005D1178">
        <w:t>. Le</w:t>
      </w:r>
      <w:r w:rsidR="00DE2297">
        <w:t xml:space="preserve"> Loadbalancing </w:t>
      </w:r>
      <w:r w:rsidR="004D1576">
        <w:t xml:space="preserve">du serveur </w:t>
      </w:r>
      <w:r w:rsidR="005D1178">
        <w:t>web ((la répartition de charge)</w:t>
      </w:r>
    </w:p>
    <w:p w14:paraId="076A5BEF" w14:textId="16559853" w:rsidR="004D1576" w:rsidRDefault="004D1576" w:rsidP="004D1576">
      <w:pPr>
        <w:pStyle w:val="Sansinterligne"/>
        <w:spacing w:line="360" w:lineRule="auto"/>
        <w:ind w:left="720"/>
      </w:pPr>
      <w:r>
        <w:t>C’</w:t>
      </w:r>
      <w:r w:rsidRPr="00DE2297">
        <w:t>est un ensemble de techniques permettant de distribuer l’ensemble des requêtes sur plusieurs équipements de façon intelligente</w:t>
      </w:r>
      <w:r>
        <w:t>. Dans notre cas, il va s’appliquer au Cloud public. Nous considérons que si le temps de réponse des applications est long ou que parfois les applications sont inaccessibles, c’est que le nombre de requêtes adresser au serveur Web est énorme, entrainant donc le surcharge de ce dernier</w:t>
      </w:r>
    </w:p>
    <w:p w14:paraId="36E5E9A5" w14:textId="02C0E468" w:rsidR="002537FC" w:rsidRDefault="00325B0D" w:rsidP="00A81169">
      <w:pPr>
        <w:pStyle w:val="Sansinterligne"/>
        <w:numPr>
          <w:ilvl w:val="0"/>
          <w:numId w:val="30"/>
        </w:numPr>
        <w:spacing w:line="360" w:lineRule="auto"/>
      </w:pPr>
      <w:r>
        <w:t xml:space="preserve">SQL Server </w:t>
      </w:r>
      <w:r w:rsidR="003C3E9D">
        <w:t>Fail</w:t>
      </w:r>
      <w:r w:rsidR="004E665D">
        <w:t xml:space="preserve">over </w:t>
      </w:r>
      <w:r w:rsidR="005D1178">
        <w:t>Clustering :</w:t>
      </w:r>
    </w:p>
    <w:p w14:paraId="63C304DA" w14:textId="77777777" w:rsidR="00612EC3" w:rsidRDefault="003C3E9D" w:rsidP="00A81169">
      <w:pPr>
        <w:pStyle w:val="Sansinterligne"/>
        <w:spacing w:line="360" w:lineRule="auto"/>
        <w:ind w:left="360"/>
      </w:pPr>
      <w:r w:rsidRPr="003C3E9D">
        <w:t>Le Failover consiste à réaffecter automatiquement les tâches à un système de secours, de telle sorte que la procédure soit aussi transparente que possible pour l'utilisateur final. Ce basculement peut s'appliquer à n'importe quel a</w:t>
      </w:r>
      <w:r>
        <w:t>spect d'un système informatique, mais dans notre cas, il s’applique</w:t>
      </w:r>
      <w:r w:rsidR="007B4424">
        <w:t>ra</w:t>
      </w:r>
      <w:r>
        <w:t xml:space="preserve"> au serveur de base de </w:t>
      </w:r>
      <w:r w:rsidR="004E665D">
        <w:t>données</w:t>
      </w:r>
      <w:r>
        <w:t xml:space="preserve"> dans notre cloud priv</w:t>
      </w:r>
      <w:r w:rsidR="009E40BF">
        <w:t>é</w:t>
      </w:r>
      <w:r w:rsidR="00944E29">
        <w:t> ;</w:t>
      </w:r>
      <w:r w:rsidR="009E40BF">
        <w:t xml:space="preserve"> puisse que nous dispos</w:t>
      </w:r>
      <w:r w:rsidR="007B4424">
        <w:t xml:space="preserve">ons d’un serveur DB primaire en </w:t>
      </w:r>
      <w:r w:rsidR="008809E4">
        <w:t>Mirroring</w:t>
      </w:r>
      <w:r w:rsidR="007B4424">
        <w:t xml:space="preserve"> (réplication de base de données) avec le serveur secondaire</w:t>
      </w:r>
      <w:r w:rsidR="00944E29">
        <w:t xml:space="preserve"> implémenté en plus de cela un cluster basculement ne fera améliorer la haute disponibilité.</w:t>
      </w:r>
      <w:r w:rsidR="007B4424">
        <w:t xml:space="preserve"> </w:t>
      </w:r>
    </w:p>
    <w:p w14:paraId="4B9E12F6" w14:textId="5E8253B7" w:rsidR="00612EC3" w:rsidRDefault="00612EC3" w:rsidP="00612EC3">
      <w:pPr>
        <w:pStyle w:val="Sansinterligne"/>
        <w:numPr>
          <w:ilvl w:val="0"/>
          <w:numId w:val="47"/>
        </w:numPr>
      </w:pPr>
      <w:r>
        <w:t xml:space="preserve">Optimisation du stockage </w:t>
      </w:r>
    </w:p>
    <w:p w14:paraId="504ABBCB" w14:textId="1FA6F99F" w:rsidR="00192519" w:rsidRDefault="007B4424" w:rsidP="00A81169">
      <w:pPr>
        <w:pStyle w:val="Sansinterligne"/>
        <w:spacing w:line="360" w:lineRule="auto"/>
        <w:ind w:left="360"/>
      </w:pPr>
      <w:r>
        <w:t xml:space="preserve"> </w:t>
      </w:r>
    </w:p>
    <w:p w14:paraId="592E8B78" w14:textId="3E6D5990" w:rsidR="008809E4" w:rsidRDefault="00612EC3" w:rsidP="00612EC3">
      <w:pPr>
        <w:pStyle w:val="Sansinterligne"/>
        <w:spacing w:line="360" w:lineRule="auto"/>
        <w:ind w:left="720"/>
      </w:pPr>
      <w:r>
        <w:t xml:space="preserve">C ) </w:t>
      </w:r>
      <w:r w:rsidR="008809E4">
        <w:t>Optimisation de la sécurité</w:t>
      </w:r>
    </w:p>
    <w:p w14:paraId="14C4C8E6" w14:textId="17B96984" w:rsidR="00AF7605" w:rsidRDefault="00DD7C33" w:rsidP="00944E29">
      <w:pPr>
        <w:pStyle w:val="Sansinterligne"/>
        <w:spacing w:line="360" w:lineRule="auto"/>
      </w:pPr>
      <w:r>
        <w:t>La sécurité est un aspect très important dans</w:t>
      </w:r>
      <w:r w:rsidR="00EE1987">
        <w:t xml:space="preserve"> tout</w:t>
      </w:r>
      <w:r>
        <w:t xml:space="preserve"> systèmes d’information</w:t>
      </w:r>
      <w:r w:rsidR="00EE1987">
        <w:t xml:space="preserve">, il convient de veiller à sa mise en place surtout les niveaux du SI : </w:t>
      </w:r>
      <w:r>
        <w:t xml:space="preserve"> </w:t>
      </w:r>
    </w:p>
    <w:p w14:paraId="432910FA" w14:textId="6CEB9E1C" w:rsidR="008809E4" w:rsidRDefault="005E7FBF" w:rsidP="00A81169">
      <w:pPr>
        <w:pStyle w:val="Sansinterligne"/>
        <w:numPr>
          <w:ilvl w:val="0"/>
          <w:numId w:val="31"/>
        </w:numPr>
        <w:spacing w:line="360" w:lineRule="auto"/>
      </w:pPr>
      <w:r>
        <w:t>La migration et la</w:t>
      </w:r>
      <w:r w:rsidR="00BE3839">
        <w:t xml:space="preserve"> mise à jour des systèmes </w:t>
      </w:r>
    </w:p>
    <w:p w14:paraId="54254AC8" w14:textId="2686230F" w:rsidR="00BE3839" w:rsidRDefault="00665D9C" w:rsidP="00A81169">
      <w:pPr>
        <w:pStyle w:val="Sansinterligne"/>
        <w:spacing w:line="360" w:lineRule="auto"/>
      </w:pPr>
      <w:r>
        <w:t xml:space="preserve">La migration des serveurs, </w:t>
      </w:r>
      <w:r w:rsidR="00BE3839" w:rsidRPr="00BE3839">
        <w:t>est sans doute la tâche la plus efficace et la plus importante car il corrige les failles</w:t>
      </w:r>
      <w:r>
        <w:t xml:space="preserve"> et intègre des nouvelles fonctionnalités pouvant amélioré les performances et la sécurité du serveur. </w:t>
      </w:r>
    </w:p>
    <w:p w14:paraId="02FBB04C" w14:textId="77289E28" w:rsidR="00665D9C" w:rsidRDefault="00FA00E1" w:rsidP="00A81169">
      <w:pPr>
        <w:pStyle w:val="Sansinterligne"/>
        <w:numPr>
          <w:ilvl w:val="0"/>
          <w:numId w:val="31"/>
        </w:numPr>
        <w:spacing w:line="360" w:lineRule="auto"/>
      </w:pPr>
      <w:r>
        <w:t xml:space="preserve">La </w:t>
      </w:r>
      <w:r w:rsidR="006177E2">
        <w:t xml:space="preserve">Mise en place d’un pare-feu </w:t>
      </w:r>
      <w:r w:rsidR="00902B72">
        <w:t>nouvelle génération</w:t>
      </w:r>
    </w:p>
    <w:p w14:paraId="5EA583B8" w14:textId="22C4DD0B" w:rsidR="00FA00E1" w:rsidRPr="00FA00E1" w:rsidRDefault="00FA00E1" w:rsidP="00A81169">
      <w:pPr>
        <w:pStyle w:val="Sansinterligne"/>
        <w:spacing w:line="360" w:lineRule="auto"/>
        <w:rPr>
          <w:lang w:eastAsia="fr-FR"/>
        </w:rPr>
      </w:pPr>
      <w:r w:rsidRPr="00FA00E1">
        <w:rPr>
          <w:lang w:eastAsia="fr-FR"/>
        </w:rPr>
        <w:t>Un pare-feu nouvelle génération (NGFW) est un pare-feu qui inclut de nouvelles technologies qui n'étaient pas disponibles dans les produits de pare-feu antérieurs</w:t>
      </w:r>
      <w:r w:rsidR="009229E7">
        <w:rPr>
          <w:lang w:eastAsia="fr-FR"/>
        </w:rPr>
        <w:t>.</w:t>
      </w:r>
    </w:p>
    <w:p w14:paraId="0A99D414" w14:textId="6B989116" w:rsidR="00E237F6" w:rsidRDefault="00AF7605" w:rsidP="005D1178">
      <w:pPr>
        <w:pStyle w:val="Sansinterligne"/>
        <w:spacing w:line="360" w:lineRule="auto"/>
        <w:rPr>
          <w:lang w:eastAsia="fr-FR"/>
        </w:rPr>
      </w:pPr>
      <w:r>
        <w:rPr>
          <w:lang w:eastAsia="fr-FR"/>
        </w:rPr>
        <w:t xml:space="preserve">Nous implémenterons donc ce genre de firewall entre le réseau CERGI SA Lomé et le Cloud privé d’Abidjan </w:t>
      </w:r>
      <w:r w:rsidR="00EE1987">
        <w:rPr>
          <w:lang w:eastAsia="fr-FR"/>
        </w:rPr>
        <w:t xml:space="preserve">afin de sécuriser les échanges entre les deux </w:t>
      </w:r>
      <w:r w:rsidR="00325B0D">
        <w:rPr>
          <w:lang w:eastAsia="fr-FR"/>
        </w:rPr>
        <w:t>sites</w:t>
      </w:r>
      <w:r w:rsidR="006D552C">
        <w:rPr>
          <w:lang w:eastAsia="fr-FR"/>
        </w:rPr>
        <w:t>.</w:t>
      </w:r>
    </w:p>
    <w:p w14:paraId="2F599CA5" w14:textId="1BDB4255" w:rsidR="00653E79" w:rsidRDefault="00653E79" w:rsidP="00A81169">
      <w:pPr>
        <w:ind w:firstLine="708"/>
        <w:jc w:val="both"/>
      </w:pPr>
    </w:p>
    <w:p w14:paraId="458C68EE" w14:textId="36A25930" w:rsidR="00653E79" w:rsidRDefault="00653E79" w:rsidP="00A81169">
      <w:pPr>
        <w:ind w:firstLine="708"/>
        <w:jc w:val="both"/>
      </w:pPr>
    </w:p>
    <w:p w14:paraId="0D446167" w14:textId="13597387" w:rsidR="00653E79" w:rsidRDefault="00653E79" w:rsidP="00A81169">
      <w:pPr>
        <w:ind w:firstLine="708"/>
        <w:jc w:val="both"/>
      </w:pPr>
    </w:p>
    <w:p w14:paraId="2FB01833" w14:textId="5799B311" w:rsidR="00653E79" w:rsidRDefault="00653E79" w:rsidP="00A81169">
      <w:pPr>
        <w:jc w:val="both"/>
      </w:pPr>
    </w:p>
    <w:p w14:paraId="59673EF4" w14:textId="77777777" w:rsidR="004F7EA9" w:rsidRDefault="004F7EA9" w:rsidP="00A81169">
      <w:pPr>
        <w:ind w:firstLine="708"/>
        <w:jc w:val="both"/>
      </w:pPr>
    </w:p>
    <w:p w14:paraId="54D4617F" w14:textId="68E70E4D" w:rsidR="00653E79" w:rsidRDefault="00653E79" w:rsidP="00A81169">
      <w:pPr>
        <w:ind w:firstLine="708"/>
        <w:jc w:val="both"/>
      </w:pPr>
      <w:r>
        <w:rPr>
          <w:b w:val="0"/>
          <w:noProof/>
          <w:sz w:val="25"/>
          <w:lang w:eastAsia="fr-FR"/>
        </w:rPr>
        <mc:AlternateContent>
          <mc:Choice Requires="wpg">
            <w:drawing>
              <wp:inline distT="0" distB="0" distL="0" distR="0" wp14:anchorId="44DC55AB" wp14:editId="237A0A9F">
                <wp:extent cx="4981794" cy="2154666"/>
                <wp:effectExtent l="0" t="0" r="9525" b="36195"/>
                <wp:docPr id="3" name="Groupe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81794" cy="2154666"/>
                          <a:chOff x="0" y="0"/>
                          <a:chExt cx="58049" cy="21073"/>
                        </a:xfrm>
                      </wpg:grpSpPr>
                      <wps:wsp>
                        <wps:cNvPr id="4" name="Rectangle 2334"/>
                        <wps:cNvSpPr>
                          <a:spLocks noChangeArrowheads="1"/>
                        </wps:cNvSpPr>
                        <wps:spPr bwMode="auto">
                          <a:xfrm>
                            <a:off x="0" y="0"/>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7EE07"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5" name="Rectangle 2335"/>
                        <wps:cNvSpPr>
                          <a:spLocks noChangeArrowheads="1"/>
                        </wps:cNvSpPr>
                        <wps:spPr bwMode="auto">
                          <a:xfrm>
                            <a:off x="0" y="274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E4036"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6" name="Rectangle 2336"/>
                        <wps:cNvSpPr>
                          <a:spLocks noChangeArrowheads="1"/>
                        </wps:cNvSpPr>
                        <wps:spPr bwMode="auto">
                          <a:xfrm>
                            <a:off x="0" y="5471"/>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C3DFF"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7" name="Rectangle 2337"/>
                        <wps:cNvSpPr>
                          <a:spLocks noChangeArrowheads="1"/>
                        </wps:cNvSpPr>
                        <wps:spPr bwMode="auto">
                          <a:xfrm>
                            <a:off x="0" y="8199"/>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4D948"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8" name="Rectangle 2338"/>
                        <wps:cNvSpPr>
                          <a:spLocks noChangeArrowheads="1"/>
                        </wps:cNvSpPr>
                        <wps:spPr bwMode="auto">
                          <a:xfrm>
                            <a:off x="0" y="109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838AE"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9" name="Rectangle 2339"/>
                        <wps:cNvSpPr>
                          <a:spLocks noChangeArrowheads="1"/>
                        </wps:cNvSpPr>
                        <wps:spPr bwMode="auto">
                          <a:xfrm>
                            <a:off x="0" y="13654"/>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D2C6B"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10" name="Rectangle 2340"/>
                        <wps:cNvSpPr>
                          <a:spLocks noChangeArrowheads="1"/>
                        </wps:cNvSpPr>
                        <wps:spPr bwMode="auto">
                          <a:xfrm>
                            <a:off x="0" y="1638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6F8C3"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11" name="Rectangle 2341"/>
                        <wps:cNvSpPr>
                          <a:spLocks noChangeArrowheads="1"/>
                        </wps:cNvSpPr>
                        <wps:spPr bwMode="auto">
                          <a:xfrm>
                            <a:off x="0" y="191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29A86F"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12" name="Shape 2352"/>
                        <wps:cNvSpPr>
                          <a:spLocks/>
                        </wps:cNvSpPr>
                        <wps:spPr bwMode="auto">
                          <a:xfrm>
                            <a:off x="655" y="3776"/>
                            <a:ext cx="1836" cy="17114"/>
                          </a:xfrm>
                          <a:custGeom>
                            <a:avLst/>
                            <a:gdLst>
                              <a:gd name="T0" fmla="*/ 121920 w 183642"/>
                              <a:gd name="T1" fmla="*/ 0 h 1711452"/>
                              <a:gd name="T2" fmla="*/ 183642 w 183642"/>
                              <a:gd name="T3" fmla="*/ 0 h 1711452"/>
                              <a:gd name="T4" fmla="*/ 183642 w 183642"/>
                              <a:gd name="T5" fmla="*/ 61109 h 1711452"/>
                              <a:gd name="T6" fmla="*/ 159853 w 183642"/>
                              <a:gd name="T7" fmla="*/ 65770 h 1711452"/>
                              <a:gd name="T8" fmla="*/ 121920 w 183642"/>
                              <a:gd name="T9" fmla="*/ 121920 h 1711452"/>
                              <a:gd name="T10" fmla="*/ 121920 w 183642"/>
                              <a:gd name="T11" fmla="*/ 243840 h 1711452"/>
                              <a:gd name="T12" fmla="*/ 170140 w 183642"/>
                              <a:gd name="T13" fmla="*/ 234220 h 1711452"/>
                              <a:gd name="T14" fmla="*/ 183642 w 183642"/>
                              <a:gd name="T15" fmla="*/ 225203 h 1711452"/>
                              <a:gd name="T16" fmla="*/ 183642 w 183642"/>
                              <a:gd name="T17" fmla="*/ 1692814 h 1711452"/>
                              <a:gd name="T18" fmla="*/ 170140 w 183642"/>
                              <a:gd name="T19" fmla="*/ 1701831 h 1711452"/>
                              <a:gd name="T20" fmla="*/ 121920 w 183642"/>
                              <a:gd name="T21" fmla="*/ 1711452 h 1711452"/>
                              <a:gd name="T22" fmla="*/ 0 w 183642"/>
                              <a:gd name="T23" fmla="*/ 1589532 h 1711452"/>
                              <a:gd name="T24" fmla="*/ 0 w 183642"/>
                              <a:gd name="T25" fmla="*/ 121920 h 1711452"/>
                              <a:gd name="T26" fmla="*/ 121920 w 183642"/>
                              <a:gd name="T27" fmla="*/ 0 h 1711452"/>
                              <a:gd name="T28" fmla="*/ 0 w 183642"/>
                              <a:gd name="T29" fmla="*/ 0 h 1711452"/>
                              <a:gd name="T30" fmla="*/ 183642 w 183642"/>
                              <a:gd name="T31" fmla="*/ 1711452 h 171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3642" h="1711452">
                                <a:moveTo>
                                  <a:pt x="121920" y="0"/>
                                </a:moveTo>
                                <a:lnTo>
                                  <a:pt x="183642" y="0"/>
                                </a:lnTo>
                                <a:lnTo>
                                  <a:pt x="183642" y="61109"/>
                                </a:lnTo>
                                <a:lnTo>
                                  <a:pt x="159853" y="65770"/>
                                </a:lnTo>
                                <a:cubicBezTo>
                                  <a:pt x="137350" y="75057"/>
                                  <a:pt x="121920" y="96774"/>
                                  <a:pt x="121920" y="121920"/>
                                </a:cubicBezTo>
                                <a:lnTo>
                                  <a:pt x="121920" y="243840"/>
                                </a:lnTo>
                                <a:cubicBezTo>
                                  <a:pt x="139065" y="243840"/>
                                  <a:pt x="155353" y="240411"/>
                                  <a:pt x="170140" y="234220"/>
                                </a:cubicBezTo>
                                <a:lnTo>
                                  <a:pt x="183642" y="225203"/>
                                </a:lnTo>
                                <a:lnTo>
                                  <a:pt x="183642" y="1692814"/>
                                </a:lnTo>
                                <a:lnTo>
                                  <a:pt x="170140" y="1701831"/>
                                </a:lnTo>
                                <a:cubicBezTo>
                                  <a:pt x="155353" y="1708023"/>
                                  <a:pt x="139065" y="1711452"/>
                                  <a:pt x="121920" y="1711452"/>
                                </a:cubicBezTo>
                                <a:cubicBezTo>
                                  <a:pt x="54864" y="1711452"/>
                                  <a:pt x="0" y="1656588"/>
                                  <a:pt x="0" y="1589532"/>
                                </a:cubicBezTo>
                                <a:lnTo>
                                  <a:pt x="0" y="121920"/>
                                </a:lnTo>
                                <a:cubicBezTo>
                                  <a:pt x="0" y="54864"/>
                                  <a:pt x="54864" y="0"/>
                                  <a:pt x="121920" y="0"/>
                                </a:cubicBez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3" name="Shape 2353"/>
                        <wps:cNvSpPr>
                          <a:spLocks/>
                        </wps:cNvSpPr>
                        <wps:spPr bwMode="auto">
                          <a:xfrm>
                            <a:off x="2491" y="2541"/>
                            <a:ext cx="55375" cy="18163"/>
                          </a:xfrm>
                          <a:custGeom>
                            <a:avLst/>
                            <a:gdLst>
                              <a:gd name="T0" fmla="*/ 5292090 w 5537454"/>
                              <a:gd name="T1" fmla="*/ 0 h 1816258"/>
                              <a:gd name="T2" fmla="*/ 5353050 w 5537454"/>
                              <a:gd name="T3" fmla="*/ 62484 h 1816258"/>
                              <a:gd name="T4" fmla="*/ 5415535 w 5537454"/>
                              <a:gd name="T5" fmla="*/ 0 h 1816258"/>
                              <a:gd name="T6" fmla="*/ 5415535 w 5537454"/>
                              <a:gd name="T7" fmla="*/ 123444 h 1816258"/>
                              <a:gd name="T8" fmla="*/ 5537454 w 5537454"/>
                              <a:gd name="T9" fmla="*/ 0 h 1816258"/>
                              <a:gd name="T10" fmla="*/ 5537454 w 5537454"/>
                              <a:gd name="T11" fmla="*/ 1467612 h 1816258"/>
                              <a:gd name="T12" fmla="*/ 5415535 w 5537454"/>
                              <a:gd name="T13" fmla="*/ 1589532 h 1816258"/>
                              <a:gd name="T14" fmla="*/ 61722 w 5537454"/>
                              <a:gd name="T15" fmla="*/ 1589532 h 1816258"/>
                              <a:gd name="T16" fmla="*/ 61722 w 5537454"/>
                              <a:gd name="T17" fmla="*/ 1712976 h 1816258"/>
                              <a:gd name="T18" fmla="*/ 25717 w 5537454"/>
                              <a:gd name="T19" fmla="*/ 1799082 h 1816258"/>
                              <a:gd name="T20" fmla="*/ 0 w 5537454"/>
                              <a:gd name="T21" fmla="*/ 1816258 h 1816258"/>
                              <a:gd name="T22" fmla="*/ 0 w 5537454"/>
                              <a:gd name="T23" fmla="*/ 348647 h 1816258"/>
                              <a:gd name="T24" fmla="*/ 25717 w 5537454"/>
                              <a:gd name="T25" fmla="*/ 331470 h 1816258"/>
                              <a:gd name="T26" fmla="*/ 61722 w 5537454"/>
                              <a:gd name="T27" fmla="*/ 245364 h 1816258"/>
                              <a:gd name="T28" fmla="*/ 762 w 5537454"/>
                              <a:gd name="T29" fmla="*/ 184404 h 1816258"/>
                              <a:gd name="T30" fmla="*/ 0 w 5537454"/>
                              <a:gd name="T31" fmla="*/ 184553 h 1816258"/>
                              <a:gd name="T32" fmla="*/ 0 w 5537454"/>
                              <a:gd name="T33" fmla="*/ 123444 h 1816258"/>
                              <a:gd name="T34" fmla="*/ 5292090 w 5537454"/>
                              <a:gd name="T35" fmla="*/ 123444 h 1816258"/>
                              <a:gd name="T36" fmla="*/ 5292090 w 5537454"/>
                              <a:gd name="T37" fmla="*/ 0 h 1816258"/>
                              <a:gd name="T38" fmla="*/ 0 w 5537454"/>
                              <a:gd name="T39" fmla="*/ 0 h 1816258"/>
                              <a:gd name="T40" fmla="*/ 5537454 w 5537454"/>
                              <a:gd name="T41" fmla="*/ 1816258 h 1816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5537454" h="1816258">
                                <a:moveTo>
                                  <a:pt x="5292090" y="0"/>
                                </a:moveTo>
                                <a:cubicBezTo>
                                  <a:pt x="5292090" y="35052"/>
                                  <a:pt x="5319522" y="62484"/>
                                  <a:pt x="5353050" y="62484"/>
                                </a:cubicBezTo>
                                <a:cubicBezTo>
                                  <a:pt x="5388102" y="62484"/>
                                  <a:pt x="5415535" y="35052"/>
                                  <a:pt x="5415535" y="0"/>
                                </a:cubicBezTo>
                                <a:lnTo>
                                  <a:pt x="5415535" y="123444"/>
                                </a:lnTo>
                                <a:cubicBezTo>
                                  <a:pt x="5482590" y="123444"/>
                                  <a:pt x="5537454" y="68580"/>
                                  <a:pt x="5537454" y="0"/>
                                </a:cubicBezTo>
                                <a:lnTo>
                                  <a:pt x="5537454" y="1467612"/>
                                </a:lnTo>
                                <a:cubicBezTo>
                                  <a:pt x="5537454" y="1534668"/>
                                  <a:pt x="5482590" y="1589532"/>
                                  <a:pt x="5415535" y="1589532"/>
                                </a:cubicBezTo>
                                <a:lnTo>
                                  <a:pt x="61722" y="1589532"/>
                                </a:lnTo>
                                <a:lnTo>
                                  <a:pt x="61722" y="1712976"/>
                                </a:lnTo>
                                <a:cubicBezTo>
                                  <a:pt x="61722" y="1746504"/>
                                  <a:pt x="48006" y="1776984"/>
                                  <a:pt x="25717" y="1799082"/>
                                </a:cubicBezTo>
                                <a:lnTo>
                                  <a:pt x="0" y="1816258"/>
                                </a:lnTo>
                                <a:lnTo>
                                  <a:pt x="0" y="348647"/>
                                </a:lnTo>
                                <a:lnTo>
                                  <a:pt x="25717" y="331470"/>
                                </a:lnTo>
                                <a:cubicBezTo>
                                  <a:pt x="48006" y="309372"/>
                                  <a:pt x="61722" y="278892"/>
                                  <a:pt x="61722" y="245364"/>
                                </a:cubicBezTo>
                                <a:cubicBezTo>
                                  <a:pt x="61722" y="211836"/>
                                  <a:pt x="34290" y="184404"/>
                                  <a:pt x="762" y="184404"/>
                                </a:cubicBezTo>
                                <a:lnTo>
                                  <a:pt x="0" y="184553"/>
                                </a:lnTo>
                                <a:lnTo>
                                  <a:pt x="0" y="123444"/>
                                </a:lnTo>
                                <a:lnTo>
                                  <a:pt x="5292090" y="123444"/>
                                </a:lnTo>
                                <a:lnTo>
                                  <a:pt x="5292090" y="0"/>
                                </a:ln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5" name="Shape 2354"/>
                        <wps:cNvSpPr>
                          <a:spLocks/>
                        </wps:cNvSpPr>
                        <wps:spPr bwMode="auto">
                          <a:xfrm>
                            <a:off x="1874" y="4385"/>
                            <a:ext cx="1234" cy="1829"/>
                          </a:xfrm>
                          <a:custGeom>
                            <a:avLst/>
                            <a:gdLst>
                              <a:gd name="T0" fmla="*/ 62484 w 123444"/>
                              <a:gd name="T1" fmla="*/ 0 h 182880"/>
                              <a:gd name="T2" fmla="*/ 123444 w 123444"/>
                              <a:gd name="T3" fmla="*/ 60960 h 182880"/>
                              <a:gd name="T4" fmla="*/ 0 w 123444"/>
                              <a:gd name="T5" fmla="*/ 182880 h 182880"/>
                              <a:gd name="T6" fmla="*/ 0 w 123444"/>
                              <a:gd name="T7" fmla="*/ 60960 h 182880"/>
                              <a:gd name="T8" fmla="*/ 62484 w 123444"/>
                              <a:gd name="T9" fmla="*/ 0 h 182880"/>
                              <a:gd name="T10" fmla="*/ 0 w 123444"/>
                              <a:gd name="T11" fmla="*/ 0 h 182880"/>
                              <a:gd name="T12" fmla="*/ 123444 w 123444"/>
                              <a:gd name="T13" fmla="*/ 182880 h 182880"/>
                            </a:gdLst>
                            <a:ahLst/>
                            <a:cxnLst>
                              <a:cxn ang="0">
                                <a:pos x="T0" y="T1"/>
                              </a:cxn>
                              <a:cxn ang="0">
                                <a:pos x="T2" y="T3"/>
                              </a:cxn>
                              <a:cxn ang="0">
                                <a:pos x="T4" y="T5"/>
                              </a:cxn>
                              <a:cxn ang="0">
                                <a:pos x="T6" y="T7"/>
                              </a:cxn>
                              <a:cxn ang="0">
                                <a:pos x="T8" y="T9"/>
                              </a:cxn>
                            </a:cxnLst>
                            <a:rect l="T10" t="T11" r="T12" b="T13"/>
                            <a:pathLst>
                              <a:path w="123444" h="182880">
                                <a:moveTo>
                                  <a:pt x="62484" y="0"/>
                                </a:moveTo>
                                <a:cubicBezTo>
                                  <a:pt x="96012" y="0"/>
                                  <a:pt x="123444" y="27432"/>
                                  <a:pt x="123444" y="60960"/>
                                </a:cubicBezTo>
                                <a:cubicBezTo>
                                  <a:pt x="123444" y="128016"/>
                                  <a:pt x="68580" y="182880"/>
                                  <a:pt x="0" y="182880"/>
                                </a:cubicBezTo>
                                <a:lnTo>
                                  <a:pt x="0" y="60960"/>
                                </a:lnTo>
                                <a:cubicBezTo>
                                  <a:pt x="0" y="27432"/>
                                  <a:pt x="27432" y="0"/>
                                  <a:pt x="6248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6" name="Shape 2355"/>
                        <wps:cNvSpPr>
                          <a:spLocks/>
                        </wps:cNvSpPr>
                        <wps:spPr bwMode="auto">
                          <a:xfrm>
                            <a:off x="55412" y="1322"/>
                            <a:ext cx="2454" cy="2454"/>
                          </a:xfrm>
                          <a:custGeom>
                            <a:avLst/>
                            <a:gdLst>
                              <a:gd name="T0" fmla="*/ 123444 w 245364"/>
                              <a:gd name="T1" fmla="*/ 0 h 245364"/>
                              <a:gd name="T2" fmla="*/ 245364 w 245364"/>
                              <a:gd name="T3" fmla="*/ 121920 h 245364"/>
                              <a:gd name="T4" fmla="*/ 123444 w 245364"/>
                              <a:gd name="T5" fmla="*/ 245364 h 245364"/>
                              <a:gd name="T6" fmla="*/ 123444 w 245364"/>
                              <a:gd name="T7" fmla="*/ 121920 h 245364"/>
                              <a:gd name="T8" fmla="*/ 60960 w 245364"/>
                              <a:gd name="T9" fmla="*/ 184404 h 245364"/>
                              <a:gd name="T10" fmla="*/ 0 w 245364"/>
                              <a:gd name="T11" fmla="*/ 121920 h 245364"/>
                              <a:gd name="T12" fmla="*/ 123444 w 245364"/>
                              <a:gd name="T13" fmla="*/ 0 h 245364"/>
                              <a:gd name="T14" fmla="*/ 0 w 245364"/>
                              <a:gd name="T15" fmla="*/ 0 h 245364"/>
                              <a:gd name="T16" fmla="*/ 245364 w 245364"/>
                              <a:gd name="T17" fmla="*/ 245364 h 245364"/>
                            </a:gdLst>
                            <a:ahLst/>
                            <a:cxnLst>
                              <a:cxn ang="0">
                                <a:pos x="T0" y="T1"/>
                              </a:cxn>
                              <a:cxn ang="0">
                                <a:pos x="T2" y="T3"/>
                              </a:cxn>
                              <a:cxn ang="0">
                                <a:pos x="T4" y="T5"/>
                              </a:cxn>
                              <a:cxn ang="0">
                                <a:pos x="T6" y="T7"/>
                              </a:cxn>
                              <a:cxn ang="0">
                                <a:pos x="T8" y="T9"/>
                              </a:cxn>
                              <a:cxn ang="0">
                                <a:pos x="T10" y="T11"/>
                              </a:cxn>
                              <a:cxn ang="0">
                                <a:pos x="T12" y="T13"/>
                              </a:cxn>
                            </a:cxnLst>
                            <a:rect l="T14" t="T15" r="T16" b="T17"/>
                            <a:pathLst>
                              <a:path w="245364" h="245364">
                                <a:moveTo>
                                  <a:pt x="123444" y="0"/>
                                </a:moveTo>
                                <a:cubicBezTo>
                                  <a:pt x="190500" y="0"/>
                                  <a:pt x="245364" y="54864"/>
                                  <a:pt x="245364" y="121920"/>
                                </a:cubicBezTo>
                                <a:cubicBezTo>
                                  <a:pt x="245364" y="190500"/>
                                  <a:pt x="190500" y="245364"/>
                                  <a:pt x="123444" y="245364"/>
                                </a:cubicBezTo>
                                <a:lnTo>
                                  <a:pt x="123444" y="121920"/>
                                </a:lnTo>
                                <a:cubicBezTo>
                                  <a:pt x="123444" y="156972"/>
                                  <a:pt x="96012" y="184404"/>
                                  <a:pt x="60960" y="184404"/>
                                </a:cubicBezTo>
                                <a:cubicBezTo>
                                  <a:pt x="27432" y="184404"/>
                                  <a:pt x="0" y="156972"/>
                                  <a:pt x="0" y="121920"/>
                                </a:cubicBezTo>
                                <a:cubicBezTo>
                                  <a:pt x="0" y="54864"/>
                                  <a:pt x="54864" y="0"/>
                                  <a:pt x="12344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7" name="Shape 2356"/>
                        <wps:cNvSpPr>
                          <a:spLocks/>
                        </wps:cNvSpPr>
                        <wps:spPr bwMode="auto">
                          <a:xfrm>
                            <a:off x="472" y="3593"/>
                            <a:ext cx="1410" cy="17480"/>
                          </a:xfrm>
                          <a:custGeom>
                            <a:avLst/>
                            <a:gdLst>
                              <a:gd name="T0" fmla="*/ 126492 w 140970"/>
                              <a:gd name="T1" fmla="*/ 0 h 1748028"/>
                              <a:gd name="T2" fmla="*/ 140970 w 140970"/>
                              <a:gd name="T3" fmla="*/ 0 h 1748028"/>
                              <a:gd name="T4" fmla="*/ 140970 w 140970"/>
                              <a:gd name="T5" fmla="*/ 36576 h 1748028"/>
                              <a:gd name="T6" fmla="*/ 140208 w 140970"/>
                              <a:gd name="T7" fmla="*/ 36576 h 1748028"/>
                              <a:gd name="T8" fmla="*/ 131064 w 140970"/>
                              <a:gd name="T9" fmla="*/ 36576 h 1748028"/>
                              <a:gd name="T10" fmla="*/ 118872 w 140970"/>
                              <a:gd name="T11" fmla="*/ 38100 h 1748028"/>
                              <a:gd name="T12" fmla="*/ 120396 w 140970"/>
                              <a:gd name="T13" fmla="*/ 38100 h 1748028"/>
                              <a:gd name="T14" fmla="*/ 109728 w 140970"/>
                              <a:gd name="T15" fmla="*/ 41147 h 1748028"/>
                              <a:gd name="T16" fmla="*/ 111252 w 140970"/>
                              <a:gd name="T17" fmla="*/ 41147 h 1748028"/>
                              <a:gd name="T18" fmla="*/ 99060 w 140970"/>
                              <a:gd name="T19" fmla="*/ 44196 h 1748028"/>
                              <a:gd name="T20" fmla="*/ 100584 w 140970"/>
                              <a:gd name="T21" fmla="*/ 44196 h 1748028"/>
                              <a:gd name="T22" fmla="*/ 89916 w 140970"/>
                              <a:gd name="T23" fmla="*/ 48768 h 1748028"/>
                              <a:gd name="T24" fmla="*/ 91440 w 140970"/>
                              <a:gd name="T25" fmla="*/ 48768 h 1748028"/>
                              <a:gd name="T26" fmla="*/ 82296 w 140970"/>
                              <a:gd name="T27" fmla="*/ 54864 h 1748028"/>
                              <a:gd name="T28" fmla="*/ 83820 w 140970"/>
                              <a:gd name="T29" fmla="*/ 53340 h 1748028"/>
                              <a:gd name="T30" fmla="*/ 74676 w 140970"/>
                              <a:gd name="T31" fmla="*/ 60960 h 1748028"/>
                              <a:gd name="T32" fmla="*/ 76200 w 140970"/>
                              <a:gd name="T33" fmla="*/ 59436 h 1748028"/>
                              <a:gd name="T34" fmla="*/ 67887 w 140970"/>
                              <a:gd name="T35" fmla="*/ 66363 h 1748028"/>
                              <a:gd name="T36" fmla="*/ 60960 w 140970"/>
                              <a:gd name="T37" fmla="*/ 74676 h 1748028"/>
                              <a:gd name="T38" fmla="*/ 60960 w 140970"/>
                              <a:gd name="T39" fmla="*/ 73152 h 1748028"/>
                              <a:gd name="T40" fmla="*/ 54864 w 140970"/>
                              <a:gd name="T41" fmla="*/ 82296 h 1748028"/>
                              <a:gd name="T42" fmla="*/ 54864 w 140970"/>
                              <a:gd name="T43" fmla="*/ 80772 h 1748028"/>
                              <a:gd name="T44" fmla="*/ 48768 w 140970"/>
                              <a:gd name="T45" fmla="*/ 91440 h 1748028"/>
                              <a:gd name="T46" fmla="*/ 50292 w 140970"/>
                              <a:gd name="T47" fmla="*/ 89916 h 1748028"/>
                              <a:gd name="T48" fmla="*/ 44196 w 140970"/>
                              <a:gd name="T49" fmla="*/ 100584 h 1748028"/>
                              <a:gd name="T50" fmla="*/ 45720 w 140970"/>
                              <a:gd name="T51" fmla="*/ 99060 h 1748028"/>
                              <a:gd name="T52" fmla="*/ 41148 w 140970"/>
                              <a:gd name="T53" fmla="*/ 109728 h 1748028"/>
                              <a:gd name="T54" fmla="*/ 42672 w 140970"/>
                              <a:gd name="T55" fmla="*/ 108204 h 1748028"/>
                              <a:gd name="T56" fmla="*/ 39624 w 140970"/>
                              <a:gd name="T57" fmla="*/ 120396 h 1748028"/>
                              <a:gd name="T58" fmla="*/ 39624 w 140970"/>
                              <a:gd name="T59" fmla="*/ 118872 h 1748028"/>
                              <a:gd name="T60" fmla="*/ 38100 w 140970"/>
                              <a:gd name="T61" fmla="*/ 131064 h 1748028"/>
                              <a:gd name="T62" fmla="*/ 38100 w 140970"/>
                              <a:gd name="T63" fmla="*/ 128016 h 1748028"/>
                              <a:gd name="T64" fmla="*/ 36745 w 140970"/>
                              <a:gd name="T65" fmla="*/ 140208 h 1748028"/>
                              <a:gd name="T66" fmla="*/ 38100 w 140970"/>
                              <a:gd name="T67" fmla="*/ 152400 h 1748028"/>
                              <a:gd name="T68" fmla="*/ 38100 w 140970"/>
                              <a:gd name="T69" fmla="*/ 149352 h 1748028"/>
                              <a:gd name="T70" fmla="*/ 39624 w 140970"/>
                              <a:gd name="T71" fmla="*/ 161544 h 1748028"/>
                              <a:gd name="T72" fmla="*/ 39624 w 140970"/>
                              <a:gd name="T73" fmla="*/ 160020 h 1748028"/>
                              <a:gd name="T74" fmla="*/ 42672 w 140970"/>
                              <a:gd name="T75" fmla="*/ 172212 h 1748028"/>
                              <a:gd name="T76" fmla="*/ 41148 w 140970"/>
                              <a:gd name="T77" fmla="*/ 170688 h 1748028"/>
                              <a:gd name="T78" fmla="*/ 45720 w 140970"/>
                              <a:gd name="T79" fmla="*/ 181356 h 1748028"/>
                              <a:gd name="T80" fmla="*/ 44196 w 140970"/>
                              <a:gd name="T81" fmla="*/ 179832 h 1748028"/>
                              <a:gd name="T82" fmla="*/ 50292 w 140970"/>
                              <a:gd name="T83" fmla="*/ 190500 h 1748028"/>
                              <a:gd name="T84" fmla="*/ 48768 w 140970"/>
                              <a:gd name="T85" fmla="*/ 188976 h 1748028"/>
                              <a:gd name="T86" fmla="*/ 54864 w 140970"/>
                              <a:gd name="T87" fmla="*/ 198120 h 1748028"/>
                              <a:gd name="T88" fmla="*/ 54864 w 140970"/>
                              <a:gd name="T89" fmla="*/ 196596 h 1748028"/>
                              <a:gd name="T90" fmla="*/ 60960 w 140970"/>
                              <a:gd name="T91" fmla="*/ 207264 h 1748028"/>
                              <a:gd name="T92" fmla="*/ 60960 w 140970"/>
                              <a:gd name="T93" fmla="*/ 205740 h 1748028"/>
                              <a:gd name="T94" fmla="*/ 68580 w 140970"/>
                              <a:gd name="T95" fmla="*/ 213360 h 1748028"/>
                              <a:gd name="T96" fmla="*/ 67056 w 140970"/>
                              <a:gd name="T97" fmla="*/ 213360 h 1748028"/>
                              <a:gd name="T98" fmla="*/ 76200 w 140970"/>
                              <a:gd name="T99" fmla="*/ 220980 h 1748028"/>
                              <a:gd name="T100" fmla="*/ 74676 w 140970"/>
                              <a:gd name="T101" fmla="*/ 219456 h 1748028"/>
                              <a:gd name="T102" fmla="*/ 83820 w 140970"/>
                              <a:gd name="T103" fmla="*/ 227076 h 1748028"/>
                              <a:gd name="T104" fmla="*/ 82296 w 140970"/>
                              <a:gd name="T105" fmla="*/ 225552 h 1748028"/>
                              <a:gd name="T106" fmla="*/ 91440 w 140970"/>
                              <a:gd name="T107" fmla="*/ 231647 h 1748028"/>
                              <a:gd name="T108" fmla="*/ 89916 w 140970"/>
                              <a:gd name="T109" fmla="*/ 230124 h 1748028"/>
                              <a:gd name="T110" fmla="*/ 100584 w 140970"/>
                              <a:gd name="T111" fmla="*/ 236220 h 1748028"/>
                              <a:gd name="T112" fmla="*/ 99060 w 140970"/>
                              <a:gd name="T113" fmla="*/ 234696 h 1748028"/>
                              <a:gd name="T114" fmla="*/ 111252 w 140970"/>
                              <a:gd name="T115" fmla="*/ 239268 h 1748028"/>
                              <a:gd name="T116" fmla="*/ 109728 w 140970"/>
                              <a:gd name="T117" fmla="*/ 239268 h 1748028"/>
                              <a:gd name="T118" fmla="*/ 120396 w 140970"/>
                              <a:gd name="T119" fmla="*/ 242316 h 1748028"/>
                              <a:gd name="T120" fmla="*/ 118872 w 140970"/>
                              <a:gd name="T121" fmla="*/ 240792 h 1748028"/>
                              <a:gd name="T122" fmla="*/ 121920 w 140970"/>
                              <a:gd name="T123" fmla="*/ 241554 h 1748028"/>
                              <a:gd name="T124" fmla="*/ 121920 w 140970"/>
                              <a:gd name="T125" fmla="*/ 132588 h 1748028"/>
                              <a:gd name="T126" fmla="*/ 123444 w 140970"/>
                              <a:gd name="T127" fmla="*/ 123444 h 1748028"/>
                              <a:gd name="T128" fmla="*/ 0 w 140970"/>
                              <a:gd name="T129" fmla="*/ 0 h 1748028"/>
                              <a:gd name="T130" fmla="*/ 140970 w 140970"/>
                              <a:gd name="T131" fmla="*/ 1748028 h 1748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40970" h="1748028">
                                <a:moveTo>
                                  <a:pt x="126492" y="0"/>
                                </a:moveTo>
                                <a:lnTo>
                                  <a:pt x="140970" y="0"/>
                                </a:lnTo>
                                <a:lnTo>
                                  <a:pt x="140970" y="36576"/>
                                </a:lnTo>
                                <a:lnTo>
                                  <a:pt x="140208" y="36576"/>
                                </a:lnTo>
                                <a:lnTo>
                                  <a:pt x="131064" y="36576"/>
                                </a:lnTo>
                                <a:lnTo>
                                  <a:pt x="118872" y="38100"/>
                                </a:lnTo>
                                <a:lnTo>
                                  <a:pt x="120396" y="38100"/>
                                </a:lnTo>
                                <a:lnTo>
                                  <a:pt x="109728" y="41147"/>
                                </a:lnTo>
                                <a:lnTo>
                                  <a:pt x="111252" y="41147"/>
                                </a:lnTo>
                                <a:lnTo>
                                  <a:pt x="99060" y="44196"/>
                                </a:lnTo>
                                <a:lnTo>
                                  <a:pt x="100584" y="44196"/>
                                </a:lnTo>
                                <a:lnTo>
                                  <a:pt x="89916" y="48768"/>
                                </a:lnTo>
                                <a:lnTo>
                                  <a:pt x="91440" y="48768"/>
                                </a:lnTo>
                                <a:lnTo>
                                  <a:pt x="82296" y="54864"/>
                                </a:lnTo>
                                <a:lnTo>
                                  <a:pt x="83820" y="53340"/>
                                </a:lnTo>
                                <a:lnTo>
                                  <a:pt x="74676" y="60960"/>
                                </a:lnTo>
                                <a:lnTo>
                                  <a:pt x="76200" y="59436"/>
                                </a:lnTo>
                                <a:lnTo>
                                  <a:pt x="67887" y="66363"/>
                                </a:lnTo>
                                <a:lnTo>
                                  <a:pt x="60960" y="74676"/>
                                </a:lnTo>
                                <a:lnTo>
                                  <a:pt x="60960" y="73152"/>
                                </a:lnTo>
                                <a:lnTo>
                                  <a:pt x="54864" y="82296"/>
                                </a:lnTo>
                                <a:lnTo>
                                  <a:pt x="54864" y="80772"/>
                                </a:lnTo>
                                <a:lnTo>
                                  <a:pt x="48768" y="91440"/>
                                </a:lnTo>
                                <a:lnTo>
                                  <a:pt x="50292" y="89916"/>
                                </a:lnTo>
                                <a:lnTo>
                                  <a:pt x="44196" y="100584"/>
                                </a:lnTo>
                                <a:lnTo>
                                  <a:pt x="45720" y="99060"/>
                                </a:lnTo>
                                <a:lnTo>
                                  <a:pt x="41148" y="109728"/>
                                </a:lnTo>
                                <a:lnTo>
                                  <a:pt x="42672" y="108204"/>
                                </a:lnTo>
                                <a:lnTo>
                                  <a:pt x="39624" y="120396"/>
                                </a:lnTo>
                                <a:lnTo>
                                  <a:pt x="39624" y="118872"/>
                                </a:lnTo>
                                <a:lnTo>
                                  <a:pt x="38100" y="131064"/>
                                </a:lnTo>
                                <a:lnTo>
                                  <a:pt x="38100" y="128016"/>
                                </a:lnTo>
                                <a:lnTo>
                                  <a:pt x="36745" y="140208"/>
                                </a:lnTo>
                                <a:lnTo>
                                  <a:pt x="38100" y="152400"/>
                                </a:lnTo>
                                <a:lnTo>
                                  <a:pt x="38100" y="149352"/>
                                </a:lnTo>
                                <a:lnTo>
                                  <a:pt x="39624" y="161544"/>
                                </a:lnTo>
                                <a:lnTo>
                                  <a:pt x="39624" y="160020"/>
                                </a:lnTo>
                                <a:lnTo>
                                  <a:pt x="42672" y="172212"/>
                                </a:lnTo>
                                <a:lnTo>
                                  <a:pt x="41148" y="170688"/>
                                </a:lnTo>
                                <a:lnTo>
                                  <a:pt x="45720" y="181356"/>
                                </a:lnTo>
                                <a:lnTo>
                                  <a:pt x="44196" y="179832"/>
                                </a:lnTo>
                                <a:lnTo>
                                  <a:pt x="50292" y="190500"/>
                                </a:lnTo>
                                <a:lnTo>
                                  <a:pt x="48768" y="188976"/>
                                </a:lnTo>
                                <a:lnTo>
                                  <a:pt x="54864" y="198120"/>
                                </a:lnTo>
                                <a:lnTo>
                                  <a:pt x="54864" y="196596"/>
                                </a:lnTo>
                                <a:lnTo>
                                  <a:pt x="60960" y="207264"/>
                                </a:lnTo>
                                <a:lnTo>
                                  <a:pt x="60960" y="205740"/>
                                </a:lnTo>
                                <a:lnTo>
                                  <a:pt x="68580" y="213360"/>
                                </a:lnTo>
                                <a:lnTo>
                                  <a:pt x="67056" y="213360"/>
                                </a:lnTo>
                                <a:lnTo>
                                  <a:pt x="76200" y="220980"/>
                                </a:lnTo>
                                <a:lnTo>
                                  <a:pt x="74676" y="219456"/>
                                </a:lnTo>
                                <a:lnTo>
                                  <a:pt x="83820" y="227076"/>
                                </a:lnTo>
                                <a:lnTo>
                                  <a:pt x="82296" y="225552"/>
                                </a:lnTo>
                                <a:lnTo>
                                  <a:pt x="91440" y="231647"/>
                                </a:lnTo>
                                <a:lnTo>
                                  <a:pt x="89916" y="230124"/>
                                </a:lnTo>
                                <a:lnTo>
                                  <a:pt x="100584" y="236220"/>
                                </a:lnTo>
                                <a:lnTo>
                                  <a:pt x="99060" y="234696"/>
                                </a:lnTo>
                                <a:lnTo>
                                  <a:pt x="111252" y="239268"/>
                                </a:lnTo>
                                <a:lnTo>
                                  <a:pt x="109728" y="239268"/>
                                </a:lnTo>
                                <a:lnTo>
                                  <a:pt x="120396" y="242316"/>
                                </a:lnTo>
                                <a:lnTo>
                                  <a:pt x="118872" y="240792"/>
                                </a:lnTo>
                                <a:lnTo>
                                  <a:pt x="121920" y="241554"/>
                                </a:lnTo>
                                <a:lnTo>
                                  <a:pt x="121920" y="132588"/>
                                </a:lnTo>
                                <a:lnTo>
                                  <a:pt x="123444" y="123444"/>
                                </a:lnTo>
                                <a:lnTo>
                                  <a:pt x="126492" y="115824"/>
                                </a:lnTo>
                                <a:lnTo>
                                  <a:pt x="128016" y="108204"/>
                                </a:lnTo>
                                <a:lnTo>
                                  <a:pt x="135636" y="96012"/>
                                </a:lnTo>
                                <a:lnTo>
                                  <a:pt x="140970" y="89915"/>
                                </a:lnTo>
                                <a:lnTo>
                                  <a:pt x="140970" y="280416"/>
                                </a:lnTo>
                                <a:lnTo>
                                  <a:pt x="126492" y="280416"/>
                                </a:lnTo>
                                <a:lnTo>
                                  <a:pt x="112776" y="277368"/>
                                </a:lnTo>
                                <a:lnTo>
                                  <a:pt x="99060" y="274320"/>
                                </a:lnTo>
                                <a:lnTo>
                                  <a:pt x="85344" y="269748"/>
                                </a:lnTo>
                                <a:lnTo>
                                  <a:pt x="73152" y="263652"/>
                                </a:lnTo>
                                <a:lnTo>
                                  <a:pt x="62484" y="257556"/>
                                </a:lnTo>
                                <a:lnTo>
                                  <a:pt x="51816" y="248412"/>
                                </a:lnTo>
                                <a:lnTo>
                                  <a:pt x="41148" y="239268"/>
                                </a:lnTo>
                                <a:lnTo>
                                  <a:pt x="36576" y="234696"/>
                                </a:lnTo>
                                <a:lnTo>
                                  <a:pt x="36576" y="1606296"/>
                                </a:lnTo>
                                <a:lnTo>
                                  <a:pt x="38100" y="1618488"/>
                                </a:lnTo>
                                <a:lnTo>
                                  <a:pt x="38100" y="1616964"/>
                                </a:lnTo>
                                <a:lnTo>
                                  <a:pt x="39624" y="1629156"/>
                                </a:lnTo>
                                <a:lnTo>
                                  <a:pt x="39624" y="1627632"/>
                                </a:lnTo>
                                <a:lnTo>
                                  <a:pt x="42672" y="1639824"/>
                                </a:lnTo>
                                <a:lnTo>
                                  <a:pt x="41148" y="1636776"/>
                                </a:lnTo>
                                <a:lnTo>
                                  <a:pt x="45720" y="1648968"/>
                                </a:lnTo>
                                <a:lnTo>
                                  <a:pt x="44196" y="1647444"/>
                                </a:lnTo>
                                <a:lnTo>
                                  <a:pt x="50292" y="1658112"/>
                                </a:lnTo>
                                <a:lnTo>
                                  <a:pt x="48768" y="1656588"/>
                                </a:lnTo>
                                <a:lnTo>
                                  <a:pt x="54864" y="1665732"/>
                                </a:lnTo>
                                <a:lnTo>
                                  <a:pt x="54864" y="1664208"/>
                                </a:lnTo>
                                <a:lnTo>
                                  <a:pt x="60960" y="1673352"/>
                                </a:lnTo>
                                <a:lnTo>
                                  <a:pt x="60960" y="1671828"/>
                                </a:lnTo>
                                <a:lnTo>
                                  <a:pt x="68577" y="1680969"/>
                                </a:lnTo>
                                <a:lnTo>
                                  <a:pt x="76200" y="1688592"/>
                                </a:lnTo>
                                <a:lnTo>
                                  <a:pt x="74676" y="1687068"/>
                                </a:lnTo>
                                <a:lnTo>
                                  <a:pt x="83820" y="1693164"/>
                                </a:lnTo>
                                <a:lnTo>
                                  <a:pt x="82296" y="1693164"/>
                                </a:lnTo>
                                <a:lnTo>
                                  <a:pt x="91440" y="1699260"/>
                                </a:lnTo>
                                <a:lnTo>
                                  <a:pt x="89916" y="1697736"/>
                                </a:lnTo>
                                <a:lnTo>
                                  <a:pt x="100584" y="1703832"/>
                                </a:lnTo>
                                <a:lnTo>
                                  <a:pt x="99060" y="1702308"/>
                                </a:lnTo>
                                <a:lnTo>
                                  <a:pt x="111252" y="1706880"/>
                                </a:lnTo>
                                <a:lnTo>
                                  <a:pt x="109728" y="1705356"/>
                                </a:lnTo>
                                <a:lnTo>
                                  <a:pt x="120396" y="1708404"/>
                                </a:lnTo>
                                <a:lnTo>
                                  <a:pt x="118872" y="1708404"/>
                                </a:lnTo>
                                <a:lnTo>
                                  <a:pt x="131064" y="1709928"/>
                                </a:lnTo>
                                <a:lnTo>
                                  <a:pt x="129540" y="1709928"/>
                                </a:lnTo>
                                <a:lnTo>
                                  <a:pt x="140970" y="1711356"/>
                                </a:lnTo>
                                <a:lnTo>
                                  <a:pt x="140970" y="1711356"/>
                                </a:lnTo>
                                <a:lnTo>
                                  <a:pt x="140970" y="1748028"/>
                                </a:lnTo>
                                <a:lnTo>
                                  <a:pt x="126492" y="1748028"/>
                                </a:lnTo>
                                <a:lnTo>
                                  <a:pt x="112776" y="1744980"/>
                                </a:lnTo>
                                <a:lnTo>
                                  <a:pt x="99060" y="1741932"/>
                                </a:lnTo>
                                <a:lnTo>
                                  <a:pt x="85344" y="1737360"/>
                                </a:lnTo>
                                <a:lnTo>
                                  <a:pt x="73152" y="1731264"/>
                                </a:lnTo>
                                <a:lnTo>
                                  <a:pt x="62484" y="1723644"/>
                                </a:lnTo>
                                <a:lnTo>
                                  <a:pt x="51816" y="1716024"/>
                                </a:lnTo>
                                <a:lnTo>
                                  <a:pt x="41148" y="1706880"/>
                                </a:lnTo>
                                <a:lnTo>
                                  <a:pt x="32004" y="1696212"/>
                                </a:lnTo>
                                <a:lnTo>
                                  <a:pt x="24384" y="1685544"/>
                                </a:lnTo>
                                <a:lnTo>
                                  <a:pt x="16764" y="1674876"/>
                                </a:lnTo>
                                <a:lnTo>
                                  <a:pt x="10668" y="1662683"/>
                                </a:lnTo>
                                <a:lnTo>
                                  <a:pt x="6096" y="1648968"/>
                                </a:lnTo>
                                <a:lnTo>
                                  <a:pt x="3048" y="1635252"/>
                                </a:lnTo>
                                <a:lnTo>
                                  <a:pt x="0" y="1621536"/>
                                </a:lnTo>
                                <a:lnTo>
                                  <a:pt x="0" y="153924"/>
                                </a:lnTo>
                                <a:lnTo>
                                  <a:pt x="0" y="141732"/>
                                </a:lnTo>
                                <a:lnTo>
                                  <a:pt x="0" y="140208"/>
                                </a:lnTo>
                                <a:lnTo>
                                  <a:pt x="0" y="124968"/>
                                </a:lnTo>
                                <a:lnTo>
                                  <a:pt x="3048" y="111252"/>
                                </a:lnTo>
                                <a:lnTo>
                                  <a:pt x="6096" y="97536"/>
                                </a:lnTo>
                                <a:lnTo>
                                  <a:pt x="10668" y="85344"/>
                                </a:lnTo>
                                <a:lnTo>
                                  <a:pt x="16764" y="73152"/>
                                </a:lnTo>
                                <a:lnTo>
                                  <a:pt x="24384" y="60960"/>
                                </a:lnTo>
                                <a:lnTo>
                                  <a:pt x="32004" y="50292"/>
                                </a:lnTo>
                                <a:lnTo>
                                  <a:pt x="41148" y="41147"/>
                                </a:lnTo>
                                <a:lnTo>
                                  <a:pt x="51816" y="32004"/>
                                </a:lnTo>
                                <a:lnTo>
                                  <a:pt x="62484" y="22860"/>
                                </a:lnTo>
                                <a:lnTo>
                                  <a:pt x="73152" y="16764"/>
                                </a:lnTo>
                                <a:lnTo>
                                  <a:pt x="85344" y="10668"/>
                                </a:lnTo>
                                <a:lnTo>
                                  <a:pt x="99060" y="6096"/>
                                </a:lnTo>
                                <a:lnTo>
                                  <a:pt x="112776" y="1524"/>
                                </a:lnTo>
                                <a:lnTo>
                                  <a:pt x="12649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8" name="Shape 2357"/>
                        <wps:cNvSpPr>
                          <a:spLocks/>
                        </wps:cNvSpPr>
                        <wps:spPr bwMode="auto">
                          <a:xfrm>
                            <a:off x="1882" y="20494"/>
                            <a:ext cx="617" cy="579"/>
                          </a:xfrm>
                          <a:custGeom>
                            <a:avLst/>
                            <a:gdLst>
                              <a:gd name="T0" fmla="*/ 61722 w 61722"/>
                              <a:gd name="T1" fmla="*/ 0 h 57912"/>
                              <a:gd name="T2" fmla="*/ 61722 w 61722"/>
                              <a:gd name="T3" fmla="*/ 43434 h 57912"/>
                              <a:gd name="T4" fmla="*/ 54102 w 61722"/>
                              <a:gd name="T5" fmla="*/ 47244 h 57912"/>
                              <a:gd name="T6" fmla="*/ 41910 w 61722"/>
                              <a:gd name="T7" fmla="*/ 51816 h 57912"/>
                              <a:gd name="T8" fmla="*/ 28194 w 61722"/>
                              <a:gd name="T9" fmla="*/ 54864 h 57912"/>
                              <a:gd name="T10" fmla="*/ 14478 w 61722"/>
                              <a:gd name="T11" fmla="*/ 57912 h 57912"/>
                              <a:gd name="T12" fmla="*/ 0 w 61722"/>
                              <a:gd name="T13" fmla="*/ 57912 h 57912"/>
                              <a:gd name="T14" fmla="*/ 0 w 61722"/>
                              <a:gd name="T15" fmla="*/ 21241 h 57912"/>
                              <a:gd name="T16" fmla="*/ 11430 w 61722"/>
                              <a:gd name="T17" fmla="*/ 19812 h 57912"/>
                              <a:gd name="T18" fmla="*/ 9906 w 61722"/>
                              <a:gd name="T19" fmla="*/ 19812 h 57912"/>
                              <a:gd name="T20" fmla="*/ 22098 w 61722"/>
                              <a:gd name="T21" fmla="*/ 18288 h 57912"/>
                              <a:gd name="T22" fmla="*/ 20574 w 61722"/>
                              <a:gd name="T23" fmla="*/ 18288 h 57912"/>
                              <a:gd name="T24" fmla="*/ 31242 w 61722"/>
                              <a:gd name="T25" fmla="*/ 15240 h 57912"/>
                              <a:gd name="T26" fmla="*/ 29718 w 61722"/>
                              <a:gd name="T27" fmla="*/ 16764 h 57912"/>
                              <a:gd name="T28" fmla="*/ 40386 w 61722"/>
                              <a:gd name="T29" fmla="*/ 12192 h 57912"/>
                              <a:gd name="T30" fmla="*/ 38862 w 61722"/>
                              <a:gd name="T31" fmla="*/ 13716 h 57912"/>
                              <a:gd name="T32" fmla="*/ 49530 w 61722"/>
                              <a:gd name="T33" fmla="*/ 7620 h 57912"/>
                              <a:gd name="T34" fmla="*/ 48006 w 61722"/>
                              <a:gd name="T35" fmla="*/ 9144 h 57912"/>
                              <a:gd name="T36" fmla="*/ 58674 w 61722"/>
                              <a:gd name="T37" fmla="*/ 3048 h 57912"/>
                              <a:gd name="T38" fmla="*/ 57150 w 61722"/>
                              <a:gd name="T39" fmla="*/ 3048 h 57912"/>
                              <a:gd name="T40" fmla="*/ 61722 w 61722"/>
                              <a:gd name="T41" fmla="*/ 0 h 57912"/>
                              <a:gd name="T42" fmla="*/ 0 w 61722"/>
                              <a:gd name="T43" fmla="*/ 0 h 57912"/>
                              <a:gd name="T44" fmla="*/ 61722 w 61722"/>
                              <a:gd name="T45" fmla="*/ 57912 h 57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T42" t="T43" r="T44" b="T45"/>
                            <a:pathLst>
                              <a:path w="61722" h="57912">
                                <a:moveTo>
                                  <a:pt x="61722" y="0"/>
                                </a:moveTo>
                                <a:lnTo>
                                  <a:pt x="61722" y="43434"/>
                                </a:lnTo>
                                <a:lnTo>
                                  <a:pt x="54102" y="47244"/>
                                </a:lnTo>
                                <a:lnTo>
                                  <a:pt x="41910" y="51816"/>
                                </a:lnTo>
                                <a:lnTo>
                                  <a:pt x="28194" y="54864"/>
                                </a:lnTo>
                                <a:lnTo>
                                  <a:pt x="14478" y="57912"/>
                                </a:lnTo>
                                <a:lnTo>
                                  <a:pt x="0" y="57912"/>
                                </a:lnTo>
                                <a:lnTo>
                                  <a:pt x="0" y="21241"/>
                                </a:lnTo>
                                <a:lnTo>
                                  <a:pt x="11430" y="19812"/>
                                </a:lnTo>
                                <a:lnTo>
                                  <a:pt x="9906" y="19812"/>
                                </a:lnTo>
                                <a:lnTo>
                                  <a:pt x="22098" y="18288"/>
                                </a:lnTo>
                                <a:lnTo>
                                  <a:pt x="20574" y="18288"/>
                                </a:lnTo>
                                <a:lnTo>
                                  <a:pt x="31242" y="15240"/>
                                </a:lnTo>
                                <a:lnTo>
                                  <a:pt x="29718" y="16764"/>
                                </a:lnTo>
                                <a:lnTo>
                                  <a:pt x="40386" y="12192"/>
                                </a:lnTo>
                                <a:lnTo>
                                  <a:pt x="38862" y="13716"/>
                                </a:lnTo>
                                <a:lnTo>
                                  <a:pt x="49530" y="7620"/>
                                </a:lnTo>
                                <a:lnTo>
                                  <a:pt x="48006" y="9144"/>
                                </a:lnTo>
                                <a:lnTo>
                                  <a:pt x="58674" y="3048"/>
                                </a:lnTo>
                                <a:lnTo>
                                  <a:pt x="57150" y="3048"/>
                                </a:lnTo>
                                <a:lnTo>
                                  <a:pt x="6172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 name="Shape 2358"/>
                        <wps:cNvSpPr>
                          <a:spLocks/>
                        </wps:cNvSpPr>
                        <wps:spPr bwMode="auto">
                          <a:xfrm>
                            <a:off x="1882" y="4202"/>
                            <a:ext cx="617" cy="2195"/>
                          </a:xfrm>
                          <a:custGeom>
                            <a:avLst/>
                            <a:gdLst>
                              <a:gd name="T0" fmla="*/ 52578 w 61722"/>
                              <a:gd name="T1" fmla="*/ 0 h 219456"/>
                              <a:gd name="T2" fmla="*/ 61722 w 61722"/>
                              <a:gd name="T3" fmla="*/ 0 h 219456"/>
                              <a:gd name="T4" fmla="*/ 61722 w 61722"/>
                              <a:gd name="T5" fmla="*/ 36576 h 219456"/>
                              <a:gd name="T6" fmla="*/ 60198 w 61722"/>
                              <a:gd name="T7" fmla="*/ 36576 h 219456"/>
                              <a:gd name="T8" fmla="*/ 57150 w 61722"/>
                              <a:gd name="T9" fmla="*/ 36576 h 219456"/>
                              <a:gd name="T10" fmla="*/ 51054 w 61722"/>
                              <a:gd name="T11" fmla="*/ 38100 h 219456"/>
                              <a:gd name="T12" fmla="*/ 54102 w 61722"/>
                              <a:gd name="T13" fmla="*/ 36576 h 219456"/>
                              <a:gd name="T14" fmla="*/ 48006 w 61722"/>
                              <a:gd name="T15" fmla="*/ 38100 h 219456"/>
                              <a:gd name="T16" fmla="*/ 49530 w 61722"/>
                              <a:gd name="T17" fmla="*/ 38100 h 219456"/>
                              <a:gd name="T18" fmla="*/ 43434 w 61722"/>
                              <a:gd name="T19" fmla="*/ 39624 h 219456"/>
                              <a:gd name="T20" fmla="*/ 46482 w 61722"/>
                              <a:gd name="T21" fmla="*/ 39624 h 219456"/>
                              <a:gd name="T22" fmla="*/ 38324 w 61722"/>
                              <a:gd name="T23" fmla="*/ 43120 h 219456"/>
                              <a:gd name="T24" fmla="*/ 31381 w 61722"/>
                              <a:gd name="T25" fmla="*/ 48906 h 219456"/>
                              <a:gd name="T26" fmla="*/ 25146 w 61722"/>
                              <a:gd name="T27" fmla="*/ 56388 h 219456"/>
                              <a:gd name="T28" fmla="*/ 26670 w 61722"/>
                              <a:gd name="T29" fmla="*/ 53340 h 219456"/>
                              <a:gd name="T30" fmla="*/ 21928 w 61722"/>
                              <a:gd name="T31" fmla="*/ 61638 h 219456"/>
                              <a:gd name="T32" fmla="*/ 20574 w 61722"/>
                              <a:gd name="T33" fmla="*/ 67056 h 219456"/>
                              <a:gd name="T34" fmla="*/ 20574 w 61722"/>
                              <a:gd name="T35" fmla="*/ 65532 h 219456"/>
                              <a:gd name="T36" fmla="*/ 19050 w 61722"/>
                              <a:gd name="T37" fmla="*/ 71628 h 219456"/>
                              <a:gd name="T38" fmla="*/ 19050 w 61722"/>
                              <a:gd name="T39" fmla="*/ 73152 h 219456"/>
                              <a:gd name="T40" fmla="*/ 19050 w 61722"/>
                              <a:gd name="T41" fmla="*/ 76200 h 219456"/>
                              <a:gd name="T42" fmla="*/ 19050 w 61722"/>
                              <a:gd name="T43" fmla="*/ 79248 h 219456"/>
                              <a:gd name="T44" fmla="*/ 19050 w 61722"/>
                              <a:gd name="T45" fmla="*/ 180594 h 219456"/>
                              <a:gd name="T46" fmla="*/ 22098 w 61722"/>
                              <a:gd name="T47" fmla="*/ 179832 h 219456"/>
                              <a:gd name="T48" fmla="*/ 20574 w 61722"/>
                              <a:gd name="T49" fmla="*/ 181356 h 219456"/>
                              <a:gd name="T50" fmla="*/ 31242 w 61722"/>
                              <a:gd name="T51" fmla="*/ 178308 h 219456"/>
                              <a:gd name="T52" fmla="*/ 29718 w 61722"/>
                              <a:gd name="T53" fmla="*/ 178308 h 219456"/>
                              <a:gd name="T54" fmla="*/ 40386 w 61722"/>
                              <a:gd name="T55" fmla="*/ 173736 h 219456"/>
                              <a:gd name="T56" fmla="*/ 38862 w 61722"/>
                              <a:gd name="T57" fmla="*/ 175260 h 219456"/>
                              <a:gd name="T58" fmla="*/ 49530 w 61722"/>
                              <a:gd name="T59" fmla="*/ 169164 h 219456"/>
                              <a:gd name="T60" fmla="*/ 48006 w 61722"/>
                              <a:gd name="T61" fmla="*/ 170688 h 219456"/>
                              <a:gd name="T62" fmla="*/ 58674 w 61722"/>
                              <a:gd name="T63" fmla="*/ 164592 h 219456"/>
                              <a:gd name="T64" fmla="*/ 57150 w 61722"/>
                              <a:gd name="T65" fmla="*/ 166116 h 219456"/>
                              <a:gd name="T66" fmla="*/ 61722 w 61722"/>
                              <a:gd name="T67" fmla="*/ 162306 h 219456"/>
                              <a:gd name="T68" fmla="*/ 61722 w 61722"/>
                              <a:gd name="T69" fmla="*/ 204978 h 219456"/>
                              <a:gd name="T70" fmla="*/ 54102 w 61722"/>
                              <a:gd name="T71" fmla="*/ 208788 h 219456"/>
                              <a:gd name="T72" fmla="*/ 41910 w 61722"/>
                              <a:gd name="T73" fmla="*/ 213360 h 219456"/>
                              <a:gd name="T74" fmla="*/ 28194 w 61722"/>
                              <a:gd name="T75" fmla="*/ 216408 h 219456"/>
                              <a:gd name="T76" fmla="*/ 14478 w 61722"/>
                              <a:gd name="T77" fmla="*/ 219456 h 219456"/>
                              <a:gd name="T78" fmla="*/ 0 w 61722"/>
                              <a:gd name="T79" fmla="*/ 219456 h 219456"/>
                              <a:gd name="T80" fmla="*/ 0 w 61722"/>
                              <a:gd name="T81" fmla="*/ 28956 h 219456"/>
                              <a:gd name="T82" fmla="*/ 5334 w 61722"/>
                              <a:gd name="T83" fmla="*/ 22860 h 219456"/>
                              <a:gd name="T84" fmla="*/ 16002 w 61722"/>
                              <a:gd name="T85" fmla="*/ 13716 h 219456"/>
                              <a:gd name="T86" fmla="*/ 29718 w 61722"/>
                              <a:gd name="T87" fmla="*/ 6096 h 219456"/>
                              <a:gd name="T88" fmla="*/ 37338 w 61722"/>
                              <a:gd name="T89" fmla="*/ 3048 h 219456"/>
                              <a:gd name="T90" fmla="*/ 44958 w 61722"/>
                              <a:gd name="T91" fmla="*/ 1524 h 219456"/>
                              <a:gd name="T92" fmla="*/ 52578 w 61722"/>
                              <a:gd name="T93" fmla="*/ 0 h 219456"/>
                              <a:gd name="T94" fmla="*/ 0 w 61722"/>
                              <a:gd name="T95" fmla="*/ 0 h 219456"/>
                              <a:gd name="T96" fmla="*/ 61722 w 61722"/>
                              <a:gd name="T97"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T94" t="T95" r="T96" b="T97"/>
                            <a:pathLst>
                              <a:path w="61722" h="219456">
                                <a:moveTo>
                                  <a:pt x="52578" y="0"/>
                                </a:moveTo>
                                <a:lnTo>
                                  <a:pt x="61722" y="0"/>
                                </a:lnTo>
                                <a:lnTo>
                                  <a:pt x="61722" y="36576"/>
                                </a:lnTo>
                                <a:lnTo>
                                  <a:pt x="60198" y="36576"/>
                                </a:lnTo>
                                <a:lnTo>
                                  <a:pt x="57150" y="36576"/>
                                </a:lnTo>
                                <a:lnTo>
                                  <a:pt x="51054" y="38100"/>
                                </a:lnTo>
                                <a:lnTo>
                                  <a:pt x="54102" y="36576"/>
                                </a:lnTo>
                                <a:lnTo>
                                  <a:pt x="48006" y="38100"/>
                                </a:lnTo>
                                <a:lnTo>
                                  <a:pt x="49530" y="38100"/>
                                </a:lnTo>
                                <a:lnTo>
                                  <a:pt x="43434" y="39624"/>
                                </a:lnTo>
                                <a:lnTo>
                                  <a:pt x="46482" y="39624"/>
                                </a:lnTo>
                                <a:lnTo>
                                  <a:pt x="38324" y="43120"/>
                                </a:lnTo>
                                <a:lnTo>
                                  <a:pt x="31381" y="48906"/>
                                </a:lnTo>
                                <a:lnTo>
                                  <a:pt x="25146" y="56388"/>
                                </a:lnTo>
                                <a:lnTo>
                                  <a:pt x="26670" y="53340"/>
                                </a:lnTo>
                                <a:lnTo>
                                  <a:pt x="21928" y="61638"/>
                                </a:lnTo>
                                <a:lnTo>
                                  <a:pt x="20574" y="67056"/>
                                </a:lnTo>
                                <a:lnTo>
                                  <a:pt x="20574" y="65532"/>
                                </a:lnTo>
                                <a:lnTo>
                                  <a:pt x="19050" y="71628"/>
                                </a:lnTo>
                                <a:lnTo>
                                  <a:pt x="19050" y="73152"/>
                                </a:lnTo>
                                <a:lnTo>
                                  <a:pt x="19050" y="76200"/>
                                </a:lnTo>
                                <a:lnTo>
                                  <a:pt x="19050" y="79248"/>
                                </a:lnTo>
                                <a:lnTo>
                                  <a:pt x="19050" y="180594"/>
                                </a:lnTo>
                                <a:lnTo>
                                  <a:pt x="22098" y="179832"/>
                                </a:lnTo>
                                <a:lnTo>
                                  <a:pt x="20574" y="181356"/>
                                </a:lnTo>
                                <a:lnTo>
                                  <a:pt x="31242" y="178308"/>
                                </a:lnTo>
                                <a:lnTo>
                                  <a:pt x="29718" y="178308"/>
                                </a:lnTo>
                                <a:lnTo>
                                  <a:pt x="40386" y="173736"/>
                                </a:lnTo>
                                <a:lnTo>
                                  <a:pt x="38862" y="175260"/>
                                </a:lnTo>
                                <a:lnTo>
                                  <a:pt x="49530" y="169164"/>
                                </a:lnTo>
                                <a:lnTo>
                                  <a:pt x="48006" y="170688"/>
                                </a:lnTo>
                                <a:lnTo>
                                  <a:pt x="58674" y="164592"/>
                                </a:lnTo>
                                <a:lnTo>
                                  <a:pt x="57150" y="166116"/>
                                </a:lnTo>
                                <a:lnTo>
                                  <a:pt x="61722" y="162306"/>
                                </a:lnTo>
                                <a:lnTo>
                                  <a:pt x="61722" y="204978"/>
                                </a:lnTo>
                                <a:lnTo>
                                  <a:pt x="54102" y="208788"/>
                                </a:lnTo>
                                <a:lnTo>
                                  <a:pt x="41910" y="213360"/>
                                </a:lnTo>
                                <a:lnTo>
                                  <a:pt x="28194" y="216408"/>
                                </a:lnTo>
                                <a:lnTo>
                                  <a:pt x="14478" y="219456"/>
                                </a:lnTo>
                                <a:lnTo>
                                  <a:pt x="0" y="219456"/>
                                </a:lnTo>
                                <a:lnTo>
                                  <a:pt x="0" y="28956"/>
                                </a:lnTo>
                                <a:lnTo>
                                  <a:pt x="5334" y="22860"/>
                                </a:lnTo>
                                <a:lnTo>
                                  <a:pt x="16002" y="13716"/>
                                </a:lnTo>
                                <a:lnTo>
                                  <a:pt x="29718" y="6096"/>
                                </a:lnTo>
                                <a:lnTo>
                                  <a:pt x="37338" y="3048"/>
                                </a:lnTo>
                                <a:lnTo>
                                  <a:pt x="44958" y="1524"/>
                                </a:lnTo>
                                <a:lnTo>
                                  <a:pt x="52578"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 name="Shape 2359"/>
                        <wps:cNvSpPr>
                          <a:spLocks/>
                        </wps:cNvSpPr>
                        <wps:spPr bwMode="auto">
                          <a:xfrm>
                            <a:off x="1882" y="3593"/>
                            <a:ext cx="617" cy="366"/>
                          </a:xfrm>
                          <a:custGeom>
                            <a:avLst/>
                            <a:gdLst>
                              <a:gd name="T0" fmla="*/ 0 w 61722"/>
                              <a:gd name="T1" fmla="*/ 0 h 36576"/>
                              <a:gd name="T2" fmla="*/ 61722 w 61722"/>
                              <a:gd name="T3" fmla="*/ 0 h 36576"/>
                              <a:gd name="T4" fmla="*/ 61722 w 61722"/>
                              <a:gd name="T5" fmla="*/ 36576 h 36576"/>
                              <a:gd name="T6" fmla="*/ 762 w 61722"/>
                              <a:gd name="T7" fmla="*/ 36576 h 36576"/>
                              <a:gd name="T8" fmla="*/ 0 w 61722"/>
                              <a:gd name="T9" fmla="*/ 36576 h 36576"/>
                              <a:gd name="T10" fmla="*/ 0 w 61722"/>
                              <a:gd name="T11" fmla="*/ 0 h 36576"/>
                              <a:gd name="T12" fmla="*/ 0 w 61722"/>
                              <a:gd name="T13" fmla="*/ 0 h 36576"/>
                              <a:gd name="T14" fmla="*/ 61722 w 61722"/>
                              <a:gd name="T15" fmla="*/ 36576 h 36576"/>
                            </a:gdLst>
                            <a:ahLst/>
                            <a:cxnLst>
                              <a:cxn ang="0">
                                <a:pos x="T0" y="T1"/>
                              </a:cxn>
                              <a:cxn ang="0">
                                <a:pos x="T2" y="T3"/>
                              </a:cxn>
                              <a:cxn ang="0">
                                <a:pos x="T4" y="T5"/>
                              </a:cxn>
                              <a:cxn ang="0">
                                <a:pos x="T6" y="T7"/>
                              </a:cxn>
                              <a:cxn ang="0">
                                <a:pos x="T8" y="T9"/>
                              </a:cxn>
                              <a:cxn ang="0">
                                <a:pos x="T10" y="T11"/>
                              </a:cxn>
                            </a:cxnLst>
                            <a:rect l="T12" t="T13" r="T14" b="T15"/>
                            <a:pathLst>
                              <a:path w="61722" h="36576">
                                <a:moveTo>
                                  <a:pt x="0" y="0"/>
                                </a:moveTo>
                                <a:lnTo>
                                  <a:pt x="61722" y="0"/>
                                </a:lnTo>
                                <a:lnTo>
                                  <a:pt x="61722" y="36576"/>
                                </a:lnTo>
                                <a:lnTo>
                                  <a:pt x="762"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 name="Shape 2360"/>
                        <wps:cNvSpPr>
                          <a:spLocks/>
                        </wps:cNvSpPr>
                        <wps:spPr bwMode="auto">
                          <a:xfrm>
                            <a:off x="2499" y="4202"/>
                            <a:ext cx="53530" cy="16726"/>
                          </a:xfrm>
                          <a:custGeom>
                            <a:avLst/>
                            <a:gdLst>
                              <a:gd name="T0" fmla="*/ 0 w 5353050"/>
                              <a:gd name="T1" fmla="*/ 0 h 1672590"/>
                              <a:gd name="T2" fmla="*/ 7620 w 5353050"/>
                              <a:gd name="T3" fmla="*/ 0 h 1672590"/>
                              <a:gd name="T4" fmla="*/ 15240 w 5353050"/>
                              <a:gd name="T5" fmla="*/ 1524 h 1672590"/>
                              <a:gd name="T6" fmla="*/ 22860 w 5353050"/>
                              <a:gd name="T7" fmla="*/ 3048 h 1672590"/>
                              <a:gd name="T8" fmla="*/ 30480 w 5353050"/>
                              <a:gd name="T9" fmla="*/ 6096 h 1672590"/>
                              <a:gd name="T10" fmla="*/ 44196 w 5353050"/>
                              <a:gd name="T11" fmla="*/ 13716 h 1672590"/>
                              <a:gd name="T12" fmla="*/ 56388 w 5353050"/>
                              <a:gd name="T13" fmla="*/ 22860 h 1672590"/>
                              <a:gd name="T14" fmla="*/ 65532 w 5353050"/>
                              <a:gd name="T15" fmla="*/ 35052 h 1672590"/>
                              <a:gd name="T16" fmla="*/ 73152 w 5353050"/>
                              <a:gd name="T17" fmla="*/ 47244 h 1672590"/>
                              <a:gd name="T18" fmla="*/ 74676 w 5353050"/>
                              <a:gd name="T19" fmla="*/ 54864 h 1672590"/>
                              <a:gd name="T20" fmla="*/ 77724 w 5353050"/>
                              <a:gd name="T21" fmla="*/ 62484 h 1672590"/>
                              <a:gd name="T22" fmla="*/ 79248 w 5353050"/>
                              <a:gd name="T23" fmla="*/ 71628 h 1672590"/>
                              <a:gd name="T24" fmla="*/ 79248 w 5353050"/>
                              <a:gd name="T25" fmla="*/ 79248 h 1672590"/>
                              <a:gd name="T26" fmla="*/ 79248 w 5353050"/>
                              <a:gd name="T27" fmla="*/ 1405128 h 1672590"/>
                              <a:gd name="T28" fmla="*/ 5353050 w 5353050"/>
                              <a:gd name="T29" fmla="*/ 1405128 h 1672590"/>
                              <a:gd name="T30" fmla="*/ 5353050 w 5353050"/>
                              <a:gd name="T31" fmla="*/ 1443228 h 1672590"/>
                              <a:gd name="T32" fmla="*/ 79248 w 5353050"/>
                              <a:gd name="T33" fmla="*/ 1443228 h 1672590"/>
                              <a:gd name="T34" fmla="*/ 79248 w 5353050"/>
                              <a:gd name="T35" fmla="*/ 1546860 h 1672590"/>
                              <a:gd name="T36" fmla="*/ 77724 w 5353050"/>
                              <a:gd name="T37" fmla="*/ 1560576 h 1672590"/>
                              <a:gd name="T38" fmla="*/ 76200 w 5353050"/>
                              <a:gd name="T39" fmla="*/ 1574292 h 1672590"/>
                              <a:gd name="T40" fmla="*/ 73152 w 5353050"/>
                              <a:gd name="T41" fmla="*/ 1588008 h 1672590"/>
                              <a:gd name="T42" fmla="*/ 68580 w 5353050"/>
                              <a:gd name="T43" fmla="*/ 1601724 h 1672590"/>
                              <a:gd name="T44" fmla="*/ 62484 w 5353050"/>
                              <a:gd name="T45" fmla="*/ 1613916 h 1672590"/>
                              <a:gd name="T46" fmla="*/ 54864 w 5353050"/>
                              <a:gd name="T47" fmla="*/ 1624584 h 1672590"/>
                              <a:gd name="T48" fmla="*/ 47244 w 5353050"/>
                              <a:gd name="T49" fmla="*/ 1635252 h 1672590"/>
                              <a:gd name="T50" fmla="*/ 38100 w 5353050"/>
                              <a:gd name="T51" fmla="*/ 1645920 h 1672590"/>
                              <a:gd name="T52" fmla="*/ 27432 w 5353050"/>
                              <a:gd name="T53" fmla="*/ 1655064 h 1672590"/>
                              <a:gd name="T54" fmla="*/ 16764 w 5353050"/>
                              <a:gd name="T55" fmla="*/ 1662684 h 1672590"/>
                              <a:gd name="T56" fmla="*/ 4572 w 5353050"/>
                              <a:gd name="T57" fmla="*/ 1670304 h 1672590"/>
                              <a:gd name="T58" fmla="*/ 0 w 5353050"/>
                              <a:gd name="T59" fmla="*/ 1672590 h 1672590"/>
                              <a:gd name="T60" fmla="*/ 0 w 5353050"/>
                              <a:gd name="T61" fmla="*/ 1629156 h 1672590"/>
                              <a:gd name="T62" fmla="*/ 4572 w 5353050"/>
                              <a:gd name="T63" fmla="*/ 1626108 h 1672590"/>
                              <a:gd name="T64" fmla="*/ 3048 w 5353050"/>
                              <a:gd name="T65" fmla="*/ 1627632 h 1672590"/>
                              <a:gd name="T66" fmla="*/ 10672 w 5353050"/>
                              <a:gd name="T67" fmla="*/ 1620008 h 1672590"/>
                              <a:gd name="T68" fmla="*/ 18288 w 5353050"/>
                              <a:gd name="T69" fmla="*/ 1610868 h 1672590"/>
                              <a:gd name="T70" fmla="*/ 18288 w 5353050"/>
                              <a:gd name="T71" fmla="*/ 1612392 h 1672590"/>
                              <a:gd name="T72" fmla="*/ 24384 w 5353050"/>
                              <a:gd name="T73" fmla="*/ 1603248 h 1672590"/>
                              <a:gd name="T74" fmla="*/ 24384 w 5353050"/>
                              <a:gd name="T75" fmla="*/ 1604772 h 1672590"/>
                              <a:gd name="T76" fmla="*/ 30480 w 5353050"/>
                              <a:gd name="T77" fmla="*/ 1595628 h 1672590"/>
                              <a:gd name="T78" fmla="*/ 28956 w 5353050"/>
                              <a:gd name="T79" fmla="*/ 1597152 h 1672590"/>
                              <a:gd name="T80" fmla="*/ 33528 w 5353050"/>
                              <a:gd name="T81" fmla="*/ 1586484 h 1672590"/>
                              <a:gd name="T82" fmla="*/ 33528 w 5353050"/>
                              <a:gd name="T83" fmla="*/ 1588008 h 1672590"/>
                              <a:gd name="T84" fmla="*/ 38100 w 5353050"/>
                              <a:gd name="T85" fmla="*/ 1575816 h 1672590"/>
                              <a:gd name="T86" fmla="*/ 36576 w 5353050"/>
                              <a:gd name="T87" fmla="*/ 1578864 h 1672590"/>
                              <a:gd name="T88" fmla="*/ 39624 w 5353050"/>
                              <a:gd name="T89" fmla="*/ 1566672 h 1672590"/>
                              <a:gd name="T90" fmla="*/ 39624 w 5353050"/>
                              <a:gd name="T91" fmla="*/ 1568196 h 1672590"/>
                              <a:gd name="T92" fmla="*/ 41148 w 5353050"/>
                              <a:gd name="T93" fmla="*/ 1556004 h 1672590"/>
                              <a:gd name="T94" fmla="*/ 41148 w 5353050"/>
                              <a:gd name="T95" fmla="*/ 1557528 h 1672590"/>
                              <a:gd name="T96" fmla="*/ 42672 w 5353050"/>
                              <a:gd name="T97" fmla="*/ 1545336 h 1672590"/>
                              <a:gd name="T98" fmla="*/ 41148 w 5353050"/>
                              <a:gd name="T99" fmla="*/ 1546860 h 1672590"/>
                              <a:gd name="T100" fmla="*/ 41148 w 5353050"/>
                              <a:gd name="T101" fmla="*/ 1423416 h 1672590"/>
                              <a:gd name="T102" fmla="*/ 41148 w 5353050"/>
                              <a:gd name="T103" fmla="*/ 1405128 h 1672590"/>
                              <a:gd name="T104" fmla="*/ 41148 w 5353050"/>
                              <a:gd name="T105" fmla="*/ 175260 h 1672590"/>
                              <a:gd name="T106" fmla="*/ 38100 w 5353050"/>
                              <a:gd name="T107" fmla="*/ 178308 h 1672590"/>
                              <a:gd name="T108" fmla="*/ 27432 w 5353050"/>
                              <a:gd name="T109" fmla="*/ 187452 h 1672590"/>
                              <a:gd name="T110" fmla="*/ 16764 w 5353050"/>
                              <a:gd name="T111" fmla="*/ 196596 h 1672590"/>
                              <a:gd name="T112" fmla="*/ 4572 w 5353050"/>
                              <a:gd name="T113" fmla="*/ 202692 h 1672590"/>
                              <a:gd name="T114" fmla="*/ 0 w 5353050"/>
                              <a:gd name="T115" fmla="*/ 204978 h 1672590"/>
                              <a:gd name="T116" fmla="*/ 0 w 5353050"/>
                              <a:gd name="T117" fmla="*/ 162306 h 1672590"/>
                              <a:gd name="T118" fmla="*/ 4572 w 5353050"/>
                              <a:gd name="T119" fmla="*/ 158496 h 1672590"/>
                              <a:gd name="T120" fmla="*/ 3048 w 5353050"/>
                              <a:gd name="T121" fmla="*/ 160020 h 1672590"/>
                              <a:gd name="T122" fmla="*/ 12192 w 5353050"/>
                              <a:gd name="T123" fmla="*/ 152400 h 1672590"/>
                              <a:gd name="T124" fmla="*/ 10668 w 5353050"/>
                              <a:gd name="T125" fmla="*/ 152400 h 1672590"/>
                              <a:gd name="T126" fmla="*/ 18288 w 5353050"/>
                              <a:gd name="T127" fmla="*/ 144780 h 1672590"/>
                              <a:gd name="T128" fmla="*/ 0 w 5353050"/>
                              <a:gd name="T129" fmla="*/ 0 h 1672590"/>
                              <a:gd name="T130" fmla="*/ 5353050 w 5353050"/>
                              <a:gd name="T131" fmla="*/ 1672590 h 16725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1672590">
                                <a:moveTo>
                                  <a:pt x="0" y="0"/>
                                </a:moveTo>
                                <a:lnTo>
                                  <a:pt x="7620" y="0"/>
                                </a:lnTo>
                                <a:lnTo>
                                  <a:pt x="15240" y="1524"/>
                                </a:lnTo>
                                <a:lnTo>
                                  <a:pt x="22860" y="3048"/>
                                </a:lnTo>
                                <a:lnTo>
                                  <a:pt x="30480" y="6096"/>
                                </a:lnTo>
                                <a:lnTo>
                                  <a:pt x="44196" y="13716"/>
                                </a:lnTo>
                                <a:lnTo>
                                  <a:pt x="56388" y="22860"/>
                                </a:lnTo>
                                <a:lnTo>
                                  <a:pt x="65532" y="35052"/>
                                </a:lnTo>
                                <a:lnTo>
                                  <a:pt x="73152" y="47244"/>
                                </a:lnTo>
                                <a:lnTo>
                                  <a:pt x="74676" y="54864"/>
                                </a:lnTo>
                                <a:lnTo>
                                  <a:pt x="77724" y="62484"/>
                                </a:lnTo>
                                <a:lnTo>
                                  <a:pt x="79248" y="71628"/>
                                </a:lnTo>
                                <a:lnTo>
                                  <a:pt x="79248" y="79248"/>
                                </a:lnTo>
                                <a:lnTo>
                                  <a:pt x="79248" y="1405128"/>
                                </a:lnTo>
                                <a:lnTo>
                                  <a:pt x="5353050" y="1405128"/>
                                </a:lnTo>
                                <a:lnTo>
                                  <a:pt x="5353050" y="1443228"/>
                                </a:lnTo>
                                <a:lnTo>
                                  <a:pt x="79248" y="1443228"/>
                                </a:lnTo>
                                <a:lnTo>
                                  <a:pt x="79248" y="1546860"/>
                                </a:lnTo>
                                <a:lnTo>
                                  <a:pt x="77724" y="1560576"/>
                                </a:lnTo>
                                <a:lnTo>
                                  <a:pt x="76200" y="1574292"/>
                                </a:lnTo>
                                <a:lnTo>
                                  <a:pt x="73152" y="1588008"/>
                                </a:lnTo>
                                <a:lnTo>
                                  <a:pt x="68580" y="1601724"/>
                                </a:lnTo>
                                <a:lnTo>
                                  <a:pt x="62484" y="1613916"/>
                                </a:lnTo>
                                <a:lnTo>
                                  <a:pt x="54864" y="1624584"/>
                                </a:lnTo>
                                <a:lnTo>
                                  <a:pt x="47244" y="1635252"/>
                                </a:lnTo>
                                <a:lnTo>
                                  <a:pt x="38100" y="1645920"/>
                                </a:lnTo>
                                <a:lnTo>
                                  <a:pt x="27432" y="1655064"/>
                                </a:lnTo>
                                <a:lnTo>
                                  <a:pt x="16764" y="1662684"/>
                                </a:lnTo>
                                <a:lnTo>
                                  <a:pt x="4572" y="1670304"/>
                                </a:lnTo>
                                <a:lnTo>
                                  <a:pt x="0" y="1672590"/>
                                </a:lnTo>
                                <a:lnTo>
                                  <a:pt x="0" y="1629156"/>
                                </a:lnTo>
                                <a:lnTo>
                                  <a:pt x="4572" y="1626108"/>
                                </a:lnTo>
                                <a:lnTo>
                                  <a:pt x="3048" y="1627632"/>
                                </a:lnTo>
                                <a:lnTo>
                                  <a:pt x="10672" y="1620008"/>
                                </a:lnTo>
                                <a:lnTo>
                                  <a:pt x="18288" y="1610868"/>
                                </a:lnTo>
                                <a:lnTo>
                                  <a:pt x="18288" y="1612392"/>
                                </a:lnTo>
                                <a:lnTo>
                                  <a:pt x="24384" y="1603248"/>
                                </a:lnTo>
                                <a:lnTo>
                                  <a:pt x="24384" y="1604772"/>
                                </a:lnTo>
                                <a:lnTo>
                                  <a:pt x="30480" y="1595628"/>
                                </a:lnTo>
                                <a:lnTo>
                                  <a:pt x="28956" y="1597152"/>
                                </a:lnTo>
                                <a:lnTo>
                                  <a:pt x="33528" y="1586484"/>
                                </a:lnTo>
                                <a:lnTo>
                                  <a:pt x="33528" y="1588008"/>
                                </a:lnTo>
                                <a:lnTo>
                                  <a:pt x="38100" y="1575816"/>
                                </a:lnTo>
                                <a:lnTo>
                                  <a:pt x="36576" y="1578864"/>
                                </a:lnTo>
                                <a:lnTo>
                                  <a:pt x="39624" y="1566672"/>
                                </a:lnTo>
                                <a:lnTo>
                                  <a:pt x="39624" y="1568196"/>
                                </a:lnTo>
                                <a:lnTo>
                                  <a:pt x="41148" y="1556004"/>
                                </a:lnTo>
                                <a:lnTo>
                                  <a:pt x="41148" y="1557528"/>
                                </a:lnTo>
                                <a:lnTo>
                                  <a:pt x="42672" y="1545336"/>
                                </a:lnTo>
                                <a:lnTo>
                                  <a:pt x="41148" y="1546860"/>
                                </a:lnTo>
                                <a:lnTo>
                                  <a:pt x="41148" y="1423416"/>
                                </a:lnTo>
                                <a:lnTo>
                                  <a:pt x="41148" y="1405128"/>
                                </a:lnTo>
                                <a:lnTo>
                                  <a:pt x="41148" y="175260"/>
                                </a:lnTo>
                                <a:lnTo>
                                  <a:pt x="38100" y="178308"/>
                                </a:lnTo>
                                <a:lnTo>
                                  <a:pt x="27432" y="187452"/>
                                </a:lnTo>
                                <a:lnTo>
                                  <a:pt x="16764" y="196596"/>
                                </a:lnTo>
                                <a:lnTo>
                                  <a:pt x="4572" y="202692"/>
                                </a:lnTo>
                                <a:lnTo>
                                  <a:pt x="0" y="204978"/>
                                </a:lnTo>
                                <a:lnTo>
                                  <a:pt x="0" y="162306"/>
                                </a:lnTo>
                                <a:lnTo>
                                  <a:pt x="4572" y="158496"/>
                                </a:lnTo>
                                <a:lnTo>
                                  <a:pt x="3048" y="160020"/>
                                </a:lnTo>
                                <a:lnTo>
                                  <a:pt x="12192" y="152400"/>
                                </a:lnTo>
                                <a:lnTo>
                                  <a:pt x="10668" y="152400"/>
                                </a:lnTo>
                                <a:lnTo>
                                  <a:pt x="18288" y="144780"/>
                                </a:lnTo>
                                <a:lnTo>
                                  <a:pt x="18288" y="146304"/>
                                </a:lnTo>
                                <a:lnTo>
                                  <a:pt x="24384" y="135636"/>
                                </a:lnTo>
                                <a:lnTo>
                                  <a:pt x="24384" y="137160"/>
                                </a:lnTo>
                                <a:lnTo>
                                  <a:pt x="30480" y="128016"/>
                                </a:lnTo>
                                <a:lnTo>
                                  <a:pt x="28956" y="129540"/>
                                </a:lnTo>
                                <a:lnTo>
                                  <a:pt x="33528" y="118872"/>
                                </a:lnTo>
                                <a:lnTo>
                                  <a:pt x="33528" y="120396"/>
                                </a:lnTo>
                                <a:lnTo>
                                  <a:pt x="38100" y="109728"/>
                                </a:lnTo>
                                <a:lnTo>
                                  <a:pt x="36576" y="111252"/>
                                </a:lnTo>
                                <a:lnTo>
                                  <a:pt x="39624" y="99060"/>
                                </a:lnTo>
                                <a:lnTo>
                                  <a:pt x="39624" y="100584"/>
                                </a:lnTo>
                                <a:lnTo>
                                  <a:pt x="41148" y="88392"/>
                                </a:lnTo>
                                <a:lnTo>
                                  <a:pt x="41148" y="79248"/>
                                </a:lnTo>
                                <a:lnTo>
                                  <a:pt x="42503" y="79248"/>
                                </a:lnTo>
                                <a:lnTo>
                                  <a:pt x="42672" y="77724"/>
                                </a:lnTo>
                                <a:lnTo>
                                  <a:pt x="41148" y="79248"/>
                                </a:lnTo>
                                <a:lnTo>
                                  <a:pt x="41148" y="76200"/>
                                </a:lnTo>
                                <a:lnTo>
                                  <a:pt x="41148" y="73152"/>
                                </a:lnTo>
                                <a:lnTo>
                                  <a:pt x="41148" y="71628"/>
                                </a:lnTo>
                                <a:lnTo>
                                  <a:pt x="39624" y="65532"/>
                                </a:lnTo>
                                <a:lnTo>
                                  <a:pt x="39624" y="67056"/>
                                </a:lnTo>
                                <a:lnTo>
                                  <a:pt x="38269" y="61638"/>
                                </a:lnTo>
                                <a:lnTo>
                                  <a:pt x="33528" y="53340"/>
                                </a:lnTo>
                                <a:lnTo>
                                  <a:pt x="35052" y="56388"/>
                                </a:lnTo>
                                <a:lnTo>
                                  <a:pt x="28956" y="47244"/>
                                </a:lnTo>
                                <a:lnTo>
                                  <a:pt x="30480" y="50292"/>
                                </a:lnTo>
                                <a:lnTo>
                                  <a:pt x="21874" y="43120"/>
                                </a:lnTo>
                                <a:lnTo>
                                  <a:pt x="13716" y="39624"/>
                                </a:lnTo>
                                <a:lnTo>
                                  <a:pt x="16764" y="39624"/>
                                </a:lnTo>
                                <a:lnTo>
                                  <a:pt x="10668" y="38100"/>
                                </a:lnTo>
                                <a:lnTo>
                                  <a:pt x="12192" y="38100"/>
                                </a:lnTo>
                                <a:lnTo>
                                  <a:pt x="6096" y="36576"/>
                                </a:lnTo>
                                <a:lnTo>
                                  <a:pt x="9144" y="38100"/>
                                </a:lnTo>
                                <a:lnTo>
                                  <a:pt x="3048"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2" name="Shape 2361"/>
                        <wps:cNvSpPr>
                          <a:spLocks/>
                        </wps:cNvSpPr>
                        <wps:spPr bwMode="auto">
                          <a:xfrm>
                            <a:off x="2499" y="1280"/>
                            <a:ext cx="53530" cy="2679"/>
                          </a:xfrm>
                          <a:custGeom>
                            <a:avLst/>
                            <a:gdLst>
                              <a:gd name="T0" fmla="*/ 5353050 w 5353050"/>
                              <a:gd name="T1" fmla="*/ 0 h 267843"/>
                              <a:gd name="T2" fmla="*/ 5353050 w 5353050"/>
                              <a:gd name="T3" fmla="*/ 43307 h 267843"/>
                              <a:gd name="T4" fmla="*/ 5347716 w 5353050"/>
                              <a:gd name="T5" fmla="*/ 46863 h 267843"/>
                              <a:gd name="T6" fmla="*/ 5349240 w 5353050"/>
                              <a:gd name="T7" fmla="*/ 46863 h 267843"/>
                              <a:gd name="T8" fmla="*/ 5340927 w 5353050"/>
                              <a:gd name="T9" fmla="*/ 53791 h 267843"/>
                              <a:gd name="T10" fmla="*/ 5334000 w 5353050"/>
                              <a:gd name="T11" fmla="*/ 62103 h 267843"/>
                              <a:gd name="T12" fmla="*/ 5334000 w 5353050"/>
                              <a:gd name="T13" fmla="*/ 60578 h 267843"/>
                              <a:gd name="T14" fmla="*/ 5327904 w 5353050"/>
                              <a:gd name="T15" fmla="*/ 69722 h 267843"/>
                              <a:gd name="T16" fmla="*/ 5327904 w 5353050"/>
                              <a:gd name="T17" fmla="*/ 68199 h 267843"/>
                              <a:gd name="T18" fmla="*/ 5322678 w 5353050"/>
                              <a:gd name="T19" fmla="*/ 77346 h 267843"/>
                              <a:gd name="T20" fmla="*/ 5318760 w 5353050"/>
                              <a:gd name="T21" fmla="*/ 86487 h 267843"/>
                              <a:gd name="T22" fmla="*/ 5318760 w 5353050"/>
                              <a:gd name="T23" fmla="*/ 84963 h 267843"/>
                              <a:gd name="T24" fmla="*/ 5314188 w 5353050"/>
                              <a:gd name="T25" fmla="*/ 97155 h 267843"/>
                              <a:gd name="T26" fmla="*/ 5315712 w 5353050"/>
                              <a:gd name="T27" fmla="*/ 95631 h 267843"/>
                              <a:gd name="T28" fmla="*/ 5312664 w 5353050"/>
                              <a:gd name="T29" fmla="*/ 106299 h 267843"/>
                              <a:gd name="T30" fmla="*/ 5312664 w 5353050"/>
                              <a:gd name="T31" fmla="*/ 104775 h 267843"/>
                              <a:gd name="T32" fmla="*/ 5311140 w 5353050"/>
                              <a:gd name="T33" fmla="*/ 116967 h 267843"/>
                              <a:gd name="T34" fmla="*/ 5311140 w 5353050"/>
                              <a:gd name="T35" fmla="*/ 126111 h 267843"/>
                              <a:gd name="T36" fmla="*/ 5311140 w 5353050"/>
                              <a:gd name="T37" fmla="*/ 127635 h 267843"/>
                              <a:gd name="T38" fmla="*/ 5311140 w 5353050"/>
                              <a:gd name="T39" fmla="*/ 130683 h 267843"/>
                              <a:gd name="T40" fmla="*/ 5311140 w 5353050"/>
                              <a:gd name="T41" fmla="*/ 132207 h 267843"/>
                              <a:gd name="T42" fmla="*/ 5311140 w 5353050"/>
                              <a:gd name="T43" fmla="*/ 133731 h 267843"/>
                              <a:gd name="T44" fmla="*/ 5312664 w 5353050"/>
                              <a:gd name="T45" fmla="*/ 139827 h 267843"/>
                              <a:gd name="T46" fmla="*/ 5312664 w 5353050"/>
                              <a:gd name="T47" fmla="*/ 138303 h 267843"/>
                              <a:gd name="T48" fmla="*/ 5314019 w 5353050"/>
                              <a:gd name="T49" fmla="*/ 143721 h 267843"/>
                              <a:gd name="T50" fmla="*/ 5318760 w 5353050"/>
                              <a:gd name="T51" fmla="*/ 152019 h 267843"/>
                              <a:gd name="T52" fmla="*/ 5317236 w 5353050"/>
                              <a:gd name="T53" fmla="*/ 148971 h 267843"/>
                              <a:gd name="T54" fmla="*/ 5323472 w 5353050"/>
                              <a:gd name="T55" fmla="*/ 156453 h 267843"/>
                              <a:gd name="T56" fmla="*/ 5330952 w 5353050"/>
                              <a:gd name="T57" fmla="*/ 162687 h 267843"/>
                              <a:gd name="T58" fmla="*/ 5327904 w 5353050"/>
                              <a:gd name="T59" fmla="*/ 161163 h 267843"/>
                              <a:gd name="T60" fmla="*/ 5336201 w 5353050"/>
                              <a:gd name="T61" fmla="*/ 165904 h 267843"/>
                              <a:gd name="T62" fmla="*/ 5341620 w 5353050"/>
                              <a:gd name="T63" fmla="*/ 167259 h 267843"/>
                              <a:gd name="T64" fmla="*/ 5340096 w 5353050"/>
                              <a:gd name="T65" fmla="*/ 167259 h 267843"/>
                              <a:gd name="T66" fmla="*/ 5346193 w 5353050"/>
                              <a:gd name="T67" fmla="*/ 168783 h 267843"/>
                              <a:gd name="T68" fmla="*/ 5347716 w 5353050"/>
                              <a:gd name="T69" fmla="*/ 168783 h 267843"/>
                              <a:gd name="T70" fmla="*/ 5349240 w 5353050"/>
                              <a:gd name="T71" fmla="*/ 168783 h 267843"/>
                              <a:gd name="T72" fmla="*/ 5352288 w 5353050"/>
                              <a:gd name="T73" fmla="*/ 168783 h 267843"/>
                              <a:gd name="T74" fmla="*/ 5353050 w 5353050"/>
                              <a:gd name="T75" fmla="*/ 168783 h 267843"/>
                              <a:gd name="T76" fmla="*/ 5353050 w 5353050"/>
                              <a:gd name="T77" fmla="*/ 206883 h 267843"/>
                              <a:gd name="T78" fmla="*/ 5344668 w 5353050"/>
                              <a:gd name="T79" fmla="*/ 206883 h 267843"/>
                              <a:gd name="T80" fmla="*/ 5337048 w 5353050"/>
                              <a:gd name="T81" fmla="*/ 205359 h 267843"/>
                              <a:gd name="T82" fmla="*/ 5329428 w 5353050"/>
                              <a:gd name="T83" fmla="*/ 202311 h 267843"/>
                              <a:gd name="T84" fmla="*/ 5321809 w 5353050"/>
                              <a:gd name="T85" fmla="*/ 200787 h 267843"/>
                              <a:gd name="T86" fmla="*/ 5311140 w 5353050"/>
                              <a:gd name="T87" fmla="*/ 194860 h 267843"/>
                              <a:gd name="T88" fmla="*/ 5311140 w 5353050"/>
                              <a:gd name="T89" fmla="*/ 231267 h 267843"/>
                              <a:gd name="T90" fmla="*/ 5353050 w 5353050"/>
                              <a:gd name="T91" fmla="*/ 231267 h 267843"/>
                              <a:gd name="T92" fmla="*/ 5353050 w 5353050"/>
                              <a:gd name="T93" fmla="*/ 267843 h 267843"/>
                              <a:gd name="T94" fmla="*/ 5311140 w 5353050"/>
                              <a:gd name="T95" fmla="*/ 267843 h 267843"/>
                              <a:gd name="T96" fmla="*/ 5291328 w 5353050"/>
                              <a:gd name="T97" fmla="*/ 267843 h 267843"/>
                              <a:gd name="T98" fmla="*/ 0 w 5353050"/>
                              <a:gd name="T99" fmla="*/ 267843 h 267843"/>
                              <a:gd name="T100" fmla="*/ 0 w 5353050"/>
                              <a:gd name="T101" fmla="*/ 231267 h 267843"/>
                              <a:gd name="T102" fmla="*/ 5273040 w 5353050"/>
                              <a:gd name="T103" fmla="*/ 231267 h 267843"/>
                              <a:gd name="T104" fmla="*/ 5273040 w 5353050"/>
                              <a:gd name="T105" fmla="*/ 135255 h 267843"/>
                              <a:gd name="T106" fmla="*/ 5273040 w 5353050"/>
                              <a:gd name="T107" fmla="*/ 127635 h 267843"/>
                              <a:gd name="T108" fmla="*/ 5273040 w 5353050"/>
                              <a:gd name="T109" fmla="*/ 126111 h 267843"/>
                              <a:gd name="T110" fmla="*/ 5274564 w 5353050"/>
                              <a:gd name="T111" fmla="*/ 112395 h 267843"/>
                              <a:gd name="T112" fmla="*/ 5276088 w 5353050"/>
                              <a:gd name="T113" fmla="*/ 98678 h 267843"/>
                              <a:gd name="T114" fmla="*/ 5279136 w 5353050"/>
                              <a:gd name="T115" fmla="*/ 84963 h 267843"/>
                              <a:gd name="T116" fmla="*/ 5283709 w 5353050"/>
                              <a:gd name="T117" fmla="*/ 72771 h 267843"/>
                              <a:gd name="T118" fmla="*/ 5289804 w 5353050"/>
                              <a:gd name="T119" fmla="*/ 59055 h 267843"/>
                              <a:gd name="T120" fmla="*/ 5297425 w 5353050"/>
                              <a:gd name="T121" fmla="*/ 48387 h 267843"/>
                              <a:gd name="T122" fmla="*/ 5305045 w 5353050"/>
                              <a:gd name="T123" fmla="*/ 37719 h 267843"/>
                              <a:gd name="T124" fmla="*/ 5314188 w 5353050"/>
                              <a:gd name="T125" fmla="*/ 27051 h 267843"/>
                              <a:gd name="T126" fmla="*/ 5324857 w 5353050"/>
                              <a:gd name="T127" fmla="*/ 17907 h 267843"/>
                              <a:gd name="T128" fmla="*/ 0 w 5353050"/>
                              <a:gd name="T129" fmla="*/ 0 h 267843"/>
                              <a:gd name="T130" fmla="*/ 5353050 w 5353050"/>
                              <a:gd name="T131" fmla="*/ 267843 h 267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267843">
                                <a:moveTo>
                                  <a:pt x="5353050" y="0"/>
                                </a:moveTo>
                                <a:lnTo>
                                  <a:pt x="5353050" y="43307"/>
                                </a:lnTo>
                                <a:lnTo>
                                  <a:pt x="5347716" y="46863"/>
                                </a:lnTo>
                                <a:lnTo>
                                  <a:pt x="5349240" y="46863"/>
                                </a:lnTo>
                                <a:lnTo>
                                  <a:pt x="5340927" y="53791"/>
                                </a:lnTo>
                                <a:lnTo>
                                  <a:pt x="5334000" y="62103"/>
                                </a:lnTo>
                                <a:lnTo>
                                  <a:pt x="5334000" y="60578"/>
                                </a:lnTo>
                                <a:lnTo>
                                  <a:pt x="5327904" y="69722"/>
                                </a:lnTo>
                                <a:lnTo>
                                  <a:pt x="5327904" y="68199"/>
                                </a:lnTo>
                                <a:lnTo>
                                  <a:pt x="5322678" y="77346"/>
                                </a:lnTo>
                                <a:lnTo>
                                  <a:pt x="5318760" y="86487"/>
                                </a:lnTo>
                                <a:lnTo>
                                  <a:pt x="5318760" y="84963"/>
                                </a:lnTo>
                                <a:lnTo>
                                  <a:pt x="5314188" y="97155"/>
                                </a:lnTo>
                                <a:lnTo>
                                  <a:pt x="5315712" y="95631"/>
                                </a:lnTo>
                                <a:lnTo>
                                  <a:pt x="5312664" y="106299"/>
                                </a:lnTo>
                                <a:lnTo>
                                  <a:pt x="5312664" y="104775"/>
                                </a:lnTo>
                                <a:lnTo>
                                  <a:pt x="5311140" y="116967"/>
                                </a:lnTo>
                                <a:lnTo>
                                  <a:pt x="5311140" y="126111"/>
                                </a:lnTo>
                                <a:lnTo>
                                  <a:pt x="5311140" y="127635"/>
                                </a:lnTo>
                                <a:lnTo>
                                  <a:pt x="5311140" y="130683"/>
                                </a:lnTo>
                                <a:lnTo>
                                  <a:pt x="5311140" y="132207"/>
                                </a:lnTo>
                                <a:lnTo>
                                  <a:pt x="5311140" y="133731"/>
                                </a:lnTo>
                                <a:lnTo>
                                  <a:pt x="5312664" y="139827"/>
                                </a:lnTo>
                                <a:lnTo>
                                  <a:pt x="5312664" y="138303"/>
                                </a:lnTo>
                                <a:lnTo>
                                  <a:pt x="5314019" y="143721"/>
                                </a:lnTo>
                                <a:lnTo>
                                  <a:pt x="5318760" y="152019"/>
                                </a:lnTo>
                                <a:lnTo>
                                  <a:pt x="5317236" y="148971"/>
                                </a:lnTo>
                                <a:lnTo>
                                  <a:pt x="5323472" y="156453"/>
                                </a:lnTo>
                                <a:lnTo>
                                  <a:pt x="5330952" y="162687"/>
                                </a:lnTo>
                                <a:lnTo>
                                  <a:pt x="5327904" y="161163"/>
                                </a:lnTo>
                                <a:lnTo>
                                  <a:pt x="5336201" y="165904"/>
                                </a:lnTo>
                                <a:lnTo>
                                  <a:pt x="5341620" y="167259"/>
                                </a:lnTo>
                                <a:lnTo>
                                  <a:pt x="5340096" y="167259"/>
                                </a:lnTo>
                                <a:lnTo>
                                  <a:pt x="5346193" y="168783"/>
                                </a:lnTo>
                                <a:lnTo>
                                  <a:pt x="5347716" y="168783"/>
                                </a:lnTo>
                                <a:lnTo>
                                  <a:pt x="5349240" y="168783"/>
                                </a:lnTo>
                                <a:lnTo>
                                  <a:pt x="5352288" y="168783"/>
                                </a:lnTo>
                                <a:lnTo>
                                  <a:pt x="5353050" y="168783"/>
                                </a:lnTo>
                                <a:lnTo>
                                  <a:pt x="5353050" y="206883"/>
                                </a:lnTo>
                                <a:lnTo>
                                  <a:pt x="5344668" y="206883"/>
                                </a:lnTo>
                                <a:lnTo>
                                  <a:pt x="5337048" y="205359"/>
                                </a:lnTo>
                                <a:lnTo>
                                  <a:pt x="5329428" y="202311"/>
                                </a:lnTo>
                                <a:lnTo>
                                  <a:pt x="5321809" y="200787"/>
                                </a:lnTo>
                                <a:lnTo>
                                  <a:pt x="5311140" y="194860"/>
                                </a:lnTo>
                                <a:lnTo>
                                  <a:pt x="5311140" y="231267"/>
                                </a:lnTo>
                                <a:lnTo>
                                  <a:pt x="5353050" y="231267"/>
                                </a:lnTo>
                                <a:lnTo>
                                  <a:pt x="5353050" y="267843"/>
                                </a:lnTo>
                                <a:lnTo>
                                  <a:pt x="5311140" y="267843"/>
                                </a:lnTo>
                                <a:lnTo>
                                  <a:pt x="5291328" y="267843"/>
                                </a:lnTo>
                                <a:lnTo>
                                  <a:pt x="0" y="267843"/>
                                </a:lnTo>
                                <a:lnTo>
                                  <a:pt x="0" y="231267"/>
                                </a:lnTo>
                                <a:lnTo>
                                  <a:pt x="5273040" y="231267"/>
                                </a:lnTo>
                                <a:lnTo>
                                  <a:pt x="5273040" y="135255"/>
                                </a:lnTo>
                                <a:lnTo>
                                  <a:pt x="5273040" y="127635"/>
                                </a:lnTo>
                                <a:lnTo>
                                  <a:pt x="5273040" y="126111"/>
                                </a:lnTo>
                                <a:lnTo>
                                  <a:pt x="5274564" y="112395"/>
                                </a:lnTo>
                                <a:lnTo>
                                  <a:pt x="5276088" y="98678"/>
                                </a:lnTo>
                                <a:lnTo>
                                  <a:pt x="5279136" y="84963"/>
                                </a:lnTo>
                                <a:lnTo>
                                  <a:pt x="5283709" y="72771"/>
                                </a:lnTo>
                                <a:lnTo>
                                  <a:pt x="5289804" y="59055"/>
                                </a:lnTo>
                                <a:lnTo>
                                  <a:pt x="5297425" y="48387"/>
                                </a:lnTo>
                                <a:lnTo>
                                  <a:pt x="5305045" y="37719"/>
                                </a:lnTo>
                                <a:lnTo>
                                  <a:pt x="5314188" y="27051"/>
                                </a:lnTo>
                                <a:lnTo>
                                  <a:pt x="5324857" y="17907"/>
                                </a:lnTo>
                                <a:lnTo>
                                  <a:pt x="5335525" y="10287"/>
                                </a:lnTo>
                                <a:lnTo>
                                  <a:pt x="5347716" y="2667"/>
                                </a:lnTo>
                                <a:lnTo>
                                  <a:pt x="535305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3" name="Shape 2362"/>
                        <wps:cNvSpPr>
                          <a:spLocks/>
                        </wps:cNvSpPr>
                        <wps:spPr bwMode="auto">
                          <a:xfrm>
                            <a:off x="56029" y="18048"/>
                            <a:ext cx="1227" cy="587"/>
                          </a:xfrm>
                          <a:custGeom>
                            <a:avLst/>
                            <a:gdLst>
                              <a:gd name="T0" fmla="*/ 122634 w 122634"/>
                              <a:gd name="T1" fmla="*/ 0 h 58634"/>
                              <a:gd name="T2" fmla="*/ 122634 w 122634"/>
                              <a:gd name="T3" fmla="*/ 43418 h 58634"/>
                              <a:gd name="T4" fmla="*/ 116586 w 122634"/>
                              <a:gd name="T5" fmla="*/ 46442 h 58634"/>
                              <a:gd name="T6" fmla="*/ 102870 w 122634"/>
                              <a:gd name="T7" fmla="*/ 51014 h 58634"/>
                              <a:gd name="T8" fmla="*/ 89153 w 122634"/>
                              <a:gd name="T9" fmla="*/ 55586 h 58634"/>
                              <a:gd name="T10" fmla="*/ 75438 w 122634"/>
                              <a:gd name="T11" fmla="*/ 57110 h 58634"/>
                              <a:gd name="T12" fmla="*/ 61722 w 122634"/>
                              <a:gd name="T13" fmla="*/ 58634 h 58634"/>
                              <a:gd name="T14" fmla="*/ 0 w 122634"/>
                              <a:gd name="T15" fmla="*/ 58634 h 58634"/>
                              <a:gd name="T16" fmla="*/ 0 w 122634"/>
                              <a:gd name="T17" fmla="*/ 20534 h 58634"/>
                              <a:gd name="T18" fmla="*/ 60198 w 122634"/>
                              <a:gd name="T19" fmla="*/ 20534 h 58634"/>
                              <a:gd name="T20" fmla="*/ 61722 w 122634"/>
                              <a:gd name="T21" fmla="*/ 20534 h 58634"/>
                              <a:gd name="T22" fmla="*/ 70866 w 122634"/>
                              <a:gd name="T23" fmla="*/ 20534 h 58634"/>
                              <a:gd name="T24" fmla="*/ 83059 w 122634"/>
                              <a:gd name="T25" fmla="*/ 19010 h 58634"/>
                              <a:gd name="T26" fmla="*/ 81534 w 122634"/>
                              <a:gd name="T27" fmla="*/ 19010 h 58634"/>
                              <a:gd name="T28" fmla="*/ 92202 w 122634"/>
                              <a:gd name="T29" fmla="*/ 15962 h 58634"/>
                              <a:gd name="T30" fmla="*/ 90678 w 122634"/>
                              <a:gd name="T31" fmla="*/ 15962 h 58634"/>
                              <a:gd name="T32" fmla="*/ 102870 w 122634"/>
                              <a:gd name="T33" fmla="*/ 12914 h 58634"/>
                              <a:gd name="T34" fmla="*/ 101347 w 122634"/>
                              <a:gd name="T35" fmla="*/ 12914 h 58634"/>
                              <a:gd name="T36" fmla="*/ 112014 w 122634"/>
                              <a:gd name="T37" fmla="*/ 8342 h 58634"/>
                              <a:gd name="T38" fmla="*/ 110490 w 122634"/>
                              <a:gd name="T39" fmla="*/ 8342 h 58634"/>
                              <a:gd name="T40" fmla="*/ 119634 w 122634"/>
                              <a:gd name="T41" fmla="*/ 2246 h 58634"/>
                              <a:gd name="T42" fmla="*/ 118110 w 122634"/>
                              <a:gd name="T43" fmla="*/ 3770 h 58634"/>
                              <a:gd name="T44" fmla="*/ 122634 w 122634"/>
                              <a:gd name="T45" fmla="*/ 0 h 58634"/>
                              <a:gd name="T46" fmla="*/ 0 w 122634"/>
                              <a:gd name="T47" fmla="*/ 0 h 58634"/>
                              <a:gd name="T48" fmla="*/ 122634 w 122634"/>
                              <a:gd name="T49" fmla="*/ 58634 h 58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T46" t="T47" r="T48" b="T49"/>
                            <a:pathLst>
                              <a:path w="122634" h="58634">
                                <a:moveTo>
                                  <a:pt x="122634" y="0"/>
                                </a:moveTo>
                                <a:lnTo>
                                  <a:pt x="122634" y="43418"/>
                                </a:lnTo>
                                <a:lnTo>
                                  <a:pt x="116586" y="46442"/>
                                </a:lnTo>
                                <a:lnTo>
                                  <a:pt x="102870" y="51014"/>
                                </a:lnTo>
                                <a:lnTo>
                                  <a:pt x="89153" y="55586"/>
                                </a:lnTo>
                                <a:lnTo>
                                  <a:pt x="75438" y="57110"/>
                                </a:lnTo>
                                <a:lnTo>
                                  <a:pt x="61722" y="58634"/>
                                </a:lnTo>
                                <a:lnTo>
                                  <a:pt x="0" y="58634"/>
                                </a:lnTo>
                                <a:lnTo>
                                  <a:pt x="0" y="20534"/>
                                </a:lnTo>
                                <a:lnTo>
                                  <a:pt x="60198" y="20534"/>
                                </a:lnTo>
                                <a:lnTo>
                                  <a:pt x="61722" y="20534"/>
                                </a:lnTo>
                                <a:lnTo>
                                  <a:pt x="70866" y="20534"/>
                                </a:lnTo>
                                <a:lnTo>
                                  <a:pt x="83059" y="19010"/>
                                </a:lnTo>
                                <a:lnTo>
                                  <a:pt x="81534" y="19010"/>
                                </a:lnTo>
                                <a:lnTo>
                                  <a:pt x="92202" y="15962"/>
                                </a:lnTo>
                                <a:lnTo>
                                  <a:pt x="90678" y="15962"/>
                                </a:lnTo>
                                <a:lnTo>
                                  <a:pt x="102870" y="12914"/>
                                </a:lnTo>
                                <a:lnTo>
                                  <a:pt x="101347" y="12914"/>
                                </a:lnTo>
                                <a:lnTo>
                                  <a:pt x="112014" y="8342"/>
                                </a:lnTo>
                                <a:lnTo>
                                  <a:pt x="110490" y="8342"/>
                                </a:lnTo>
                                <a:lnTo>
                                  <a:pt x="119634" y="2246"/>
                                </a:lnTo>
                                <a:lnTo>
                                  <a:pt x="118110" y="3770"/>
                                </a:lnTo>
                                <a:lnTo>
                                  <a:pt x="122634"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 name="Shape 2363"/>
                        <wps:cNvSpPr>
                          <a:spLocks/>
                        </wps:cNvSpPr>
                        <wps:spPr bwMode="auto">
                          <a:xfrm>
                            <a:off x="56029" y="1063"/>
                            <a:ext cx="1227" cy="2896"/>
                          </a:xfrm>
                          <a:custGeom>
                            <a:avLst/>
                            <a:gdLst>
                              <a:gd name="T0" fmla="*/ 49530 w 122634"/>
                              <a:gd name="T1" fmla="*/ 0 h 289560"/>
                              <a:gd name="T2" fmla="*/ 80010 w 122634"/>
                              <a:gd name="T3" fmla="*/ 1524 h 289560"/>
                              <a:gd name="T4" fmla="*/ 80010 w 122634"/>
                              <a:gd name="T5" fmla="*/ 9652 h 289560"/>
                              <a:gd name="T6" fmla="*/ 89153 w 122634"/>
                              <a:gd name="T7" fmla="*/ 10668 h 289560"/>
                              <a:gd name="T8" fmla="*/ 102870 w 122634"/>
                              <a:gd name="T9" fmla="*/ 13716 h 289560"/>
                              <a:gd name="T10" fmla="*/ 116586 w 122634"/>
                              <a:gd name="T11" fmla="*/ 18288 h 289560"/>
                              <a:gd name="T12" fmla="*/ 122634 w 122634"/>
                              <a:gd name="T13" fmla="*/ 21312 h 289560"/>
                              <a:gd name="T14" fmla="*/ 122634 w 122634"/>
                              <a:gd name="T15" fmla="*/ 65500 h 289560"/>
                              <a:gd name="T16" fmla="*/ 118110 w 122634"/>
                              <a:gd name="T17" fmla="*/ 62484 h 289560"/>
                              <a:gd name="T18" fmla="*/ 119634 w 122634"/>
                              <a:gd name="T19" fmla="*/ 62484 h 289560"/>
                              <a:gd name="T20" fmla="*/ 110490 w 122634"/>
                              <a:gd name="T21" fmla="*/ 56388 h 289560"/>
                              <a:gd name="T22" fmla="*/ 112014 w 122634"/>
                              <a:gd name="T23" fmla="*/ 57912 h 289560"/>
                              <a:gd name="T24" fmla="*/ 101347 w 122634"/>
                              <a:gd name="T25" fmla="*/ 53340 h 289560"/>
                              <a:gd name="T26" fmla="*/ 102870 w 122634"/>
                              <a:gd name="T27" fmla="*/ 53340 h 289560"/>
                              <a:gd name="T28" fmla="*/ 90678 w 122634"/>
                              <a:gd name="T29" fmla="*/ 48768 h 289560"/>
                              <a:gd name="T30" fmla="*/ 92202 w 122634"/>
                              <a:gd name="T31" fmla="*/ 50292 h 289560"/>
                              <a:gd name="T32" fmla="*/ 81534 w 122634"/>
                              <a:gd name="T33" fmla="*/ 47244 h 289560"/>
                              <a:gd name="T34" fmla="*/ 83059 w 122634"/>
                              <a:gd name="T35" fmla="*/ 47244 h 289560"/>
                              <a:gd name="T36" fmla="*/ 80010 w 122634"/>
                              <a:gd name="T37" fmla="*/ 46863 h 289560"/>
                              <a:gd name="T38" fmla="*/ 80010 w 122634"/>
                              <a:gd name="T39" fmla="*/ 149352 h 289560"/>
                              <a:gd name="T40" fmla="*/ 80010 w 122634"/>
                              <a:gd name="T41" fmla="*/ 156972 h 289560"/>
                              <a:gd name="T42" fmla="*/ 80010 w 122634"/>
                              <a:gd name="T43" fmla="*/ 250317 h 289560"/>
                              <a:gd name="T44" fmla="*/ 83059 w 122634"/>
                              <a:gd name="T45" fmla="*/ 249936 h 289560"/>
                              <a:gd name="T46" fmla="*/ 81534 w 122634"/>
                              <a:gd name="T47" fmla="*/ 249936 h 289560"/>
                              <a:gd name="T48" fmla="*/ 92202 w 122634"/>
                              <a:gd name="T49" fmla="*/ 246888 h 289560"/>
                              <a:gd name="T50" fmla="*/ 90678 w 122634"/>
                              <a:gd name="T51" fmla="*/ 248412 h 289560"/>
                              <a:gd name="T52" fmla="*/ 102870 w 122634"/>
                              <a:gd name="T53" fmla="*/ 243840 h 289560"/>
                              <a:gd name="T54" fmla="*/ 101347 w 122634"/>
                              <a:gd name="T55" fmla="*/ 243840 h 289560"/>
                              <a:gd name="T56" fmla="*/ 112014 w 122634"/>
                              <a:gd name="T57" fmla="*/ 239268 h 289560"/>
                              <a:gd name="T58" fmla="*/ 110490 w 122634"/>
                              <a:gd name="T59" fmla="*/ 240792 h 289560"/>
                              <a:gd name="T60" fmla="*/ 119634 w 122634"/>
                              <a:gd name="T61" fmla="*/ 234696 h 289560"/>
                              <a:gd name="T62" fmla="*/ 118110 w 122634"/>
                              <a:gd name="T63" fmla="*/ 234696 h 289560"/>
                              <a:gd name="T64" fmla="*/ 122634 w 122634"/>
                              <a:gd name="T65" fmla="*/ 231680 h 289560"/>
                              <a:gd name="T66" fmla="*/ 122634 w 122634"/>
                              <a:gd name="T67" fmla="*/ 275868 h 289560"/>
                              <a:gd name="T68" fmla="*/ 116586 w 122634"/>
                              <a:gd name="T69" fmla="*/ 278892 h 289560"/>
                              <a:gd name="T70" fmla="*/ 102870 w 122634"/>
                              <a:gd name="T71" fmla="*/ 283464 h 289560"/>
                              <a:gd name="T72" fmla="*/ 89153 w 122634"/>
                              <a:gd name="T73" fmla="*/ 286512 h 289560"/>
                              <a:gd name="T74" fmla="*/ 75438 w 122634"/>
                              <a:gd name="T75" fmla="*/ 288036 h 289560"/>
                              <a:gd name="T76" fmla="*/ 61722 w 122634"/>
                              <a:gd name="T77" fmla="*/ 289560 h 289560"/>
                              <a:gd name="T78" fmla="*/ 0 w 122634"/>
                              <a:gd name="T79" fmla="*/ 289560 h 289560"/>
                              <a:gd name="T80" fmla="*/ 0 w 122634"/>
                              <a:gd name="T81" fmla="*/ 252984 h 289560"/>
                              <a:gd name="T82" fmla="*/ 41910 w 122634"/>
                              <a:gd name="T83" fmla="*/ 252984 h 289560"/>
                              <a:gd name="T84" fmla="*/ 41910 w 122634"/>
                              <a:gd name="T85" fmla="*/ 216578 h 289560"/>
                              <a:gd name="T86" fmla="*/ 31242 w 122634"/>
                              <a:gd name="T87" fmla="*/ 222504 h 289560"/>
                              <a:gd name="T88" fmla="*/ 23622 w 122634"/>
                              <a:gd name="T89" fmla="*/ 224028 h 289560"/>
                              <a:gd name="T90" fmla="*/ 16002 w 122634"/>
                              <a:gd name="T91" fmla="*/ 227076 h 289560"/>
                              <a:gd name="T92" fmla="*/ 8382 w 122634"/>
                              <a:gd name="T93" fmla="*/ 228600 h 289560"/>
                              <a:gd name="T94" fmla="*/ 0 w 122634"/>
                              <a:gd name="T95" fmla="*/ 228600 h 289560"/>
                              <a:gd name="T96" fmla="*/ 0 w 122634"/>
                              <a:gd name="T97" fmla="*/ 190500 h 289560"/>
                              <a:gd name="T98" fmla="*/ 762 w 122634"/>
                              <a:gd name="T99" fmla="*/ 190500 h 289560"/>
                              <a:gd name="T100" fmla="*/ 3810 w 122634"/>
                              <a:gd name="T101" fmla="*/ 190500 h 289560"/>
                              <a:gd name="T102" fmla="*/ 5334 w 122634"/>
                              <a:gd name="T103" fmla="*/ 190500 h 289560"/>
                              <a:gd name="T104" fmla="*/ 6858 w 122634"/>
                              <a:gd name="T105" fmla="*/ 190500 h 289560"/>
                              <a:gd name="T106" fmla="*/ 12954 w 122634"/>
                              <a:gd name="T107" fmla="*/ 188976 h 289560"/>
                              <a:gd name="T108" fmla="*/ 11430 w 122634"/>
                              <a:gd name="T109" fmla="*/ 188976 h 289560"/>
                              <a:gd name="T110" fmla="*/ 16849 w 122634"/>
                              <a:gd name="T111" fmla="*/ 187622 h 289560"/>
                              <a:gd name="T112" fmla="*/ 25147 w 122634"/>
                              <a:gd name="T113" fmla="*/ 182880 h 289560"/>
                              <a:gd name="T114" fmla="*/ 22098 w 122634"/>
                              <a:gd name="T115" fmla="*/ 184404 h 289560"/>
                              <a:gd name="T116" fmla="*/ 29579 w 122634"/>
                              <a:gd name="T117" fmla="*/ 178170 h 289560"/>
                              <a:gd name="T118" fmla="*/ 35814 w 122634"/>
                              <a:gd name="T119" fmla="*/ 170688 h 289560"/>
                              <a:gd name="T120" fmla="*/ 34290 w 122634"/>
                              <a:gd name="T121" fmla="*/ 173736 h 289560"/>
                              <a:gd name="T122" fmla="*/ 39031 w 122634"/>
                              <a:gd name="T123" fmla="*/ 165439 h 289560"/>
                              <a:gd name="T124" fmla="*/ 40386 w 122634"/>
                              <a:gd name="T125" fmla="*/ 160020 h 289560"/>
                              <a:gd name="T126" fmla="*/ 40386 w 122634"/>
                              <a:gd name="T127" fmla="*/ 161544 h 289560"/>
                              <a:gd name="T128" fmla="*/ 0 w 122634"/>
                              <a:gd name="T129" fmla="*/ 0 h 289560"/>
                              <a:gd name="T130" fmla="*/ 122634 w 122634"/>
                              <a:gd name="T131" fmla="*/ 289560 h 289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22634" h="289560">
                                <a:moveTo>
                                  <a:pt x="49530" y="0"/>
                                </a:moveTo>
                                <a:lnTo>
                                  <a:pt x="80010" y="1524"/>
                                </a:lnTo>
                                <a:lnTo>
                                  <a:pt x="80010" y="9652"/>
                                </a:lnTo>
                                <a:lnTo>
                                  <a:pt x="89153" y="10668"/>
                                </a:lnTo>
                                <a:lnTo>
                                  <a:pt x="102870" y="13716"/>
                                </a:lnTo>
                                <a:lnTo>
                                  <a:pt x="116586" y="18288"/>
                                </a:lnTo>
                                <a:lnTo>
                                  <a:pt x="122634" y="21312"/>
                                </a:lnTo>
                                <a:lnTo>
                                  <a:pt x="122634" y="65500"/>
                                </a:lnTo>
                                <a:lnTo>
                                  <a:pt x="118110" y="62484"/>
                                </a:lnTo>
                                <a:lnTo>
                                  <a:pt x="119634" y="62484"/>
                                </a:lnTo>
                                <a:lnTo>
                                  <a:pt x="110490" y="56388"/>
                                </a:lnTo>
                                <a:lnTo>
                                  <a:pt x="112014" y="57912"/>
                                </a:lnTo>
                                <a:lnTo>
                                  <a:pt x="101347" y="53340"/>
                                </a:lnTo>
                                <a:lnTo>
                                  <a:pt x="102870" y="53340"/>
                                </a:lnTo>
                                <a:lnTo>
                                  <a:pt x="90678" y="48768"/>
                                </a:lnTo>
                                <a:lnTo>
                                  <a:pt x="92202" y="50292"/>
                                </a:lnTo>
                                <a:lnTo>
                                  <a:pt x="81534" y="47244"/>
                                </a:lnTo>
                                <a:lnTo>
                                  <a:pt x="83059" y="47244"/>
                                </a:lnTo>
                                <a:lnTo>
                                  <a:pt x="80010" y="46863"/>
                                </a:lnTo>
                                <a:lnTo>
                                  <a:pt x="80010" y="149352"/>
                                </a:lnTo>
                                <a:lnTo>
                                  <a:pt x="80010" y="156972"/>
                                </a:lnTo>
                                <a:lnTo>
                                  <a:pt x="80010" y="250317"/>
                                </a:lnTo>
                                <a:lnTo>
                                  <a:pt x="83059" y="249936"/>
                                </a:lnTo>
                                <a:lnTo>
                                  <a:pt x="81534" y="249936"/>
                                </a:lnTo>
                                <a:lnTo>
                                  <a:pt x="92202" y="246888"/>
                                </a:lnTo>
                                <a:lnTo>
                                  <a:pt x="90678" y="248412"/>
                                </a:lnTo>
                                <a:lnTo>
                                  <a:pt x="102870" y="243840"/>
                                </a:lnTo>
                                <a:lnTo>
                                  <a:pt x="101347" y="243840"/>
                                </a:lnTo>
                                <a:lnTo>
                                  <a:pt x="112014" y="239268"/>
                                </a:lnTo>
                                <a:lnTo>
                                  <a:pt x="110490" y="240792"/>
                                </a:lnTo>
                                <a:lnTo>
                                  <a:pt x="119634" y="234696"/>
                                </a:lnTo>
                                <a:lnTo>
                                  <a:pt x="118110" y="234696"/>
                                </a:lnTo>
                                <a:lnTo>
                                  <a:pt x="122634" y="231680"/>
                                </a:lnTo>
                                <a:lnTo>
                                  <a:pt x="122634" y="275868"/>
                                </a:lnTo>
                                <a:lnTo>
                                  <a:pt x="116586" y="278892"/>
                                </a:lnTo>
                                <a:lnTo>
                                  <a:pt x="102870" y="283464"/>
                                </a:lnTo>
                                <a:lnTo>
                                  <a:pt x="89153" y="286512"/>
                                </a:lnTo>
                                <a:lnTo>
                                  <a:pt x="75438" y="288036"/>
                                </a:lnTo>
                                <a:lnTo>
                                  <a:pt x="61722" y="289560"/>
                                </a:lnTo>
                                <a:lnTo>
                                  <a:pt x="0" y="289560"/>
                                </a:lnTo>
                                <a:lnTo>
                                  <a:pt x="0" y="252984"/>
                                </a:lnTo>
                                <a:lnTo>
                                  <a:pt x="41910" y="252984"/>
                                </a:lnTo>
                                <a:lnTo>
                                  <a:pt x="41910" y="216578"/>
                                </a:lnTo>
                                <a:lnTo>
                                  <a:pt x="31242" y="222504"/>
                                </a:lnTo>
                                <a:lnTo>
                                  <a:pt x="23622" y="224028"/>
                                </a:lnTo>
                                <a:lnTo>
                                  <a:pt x="16002" y="227076"/>
                                </a:lnTo>
                                <a:lnTo>
                                  <a:pt x="8382" y="228600"/>
                                </a:lnTo>
                                <a:lnTo>
                                  <a:pt x="0" y="228600"/>
                                </a:lnTo>
                                <a:lnTo>
                                  <a:pt x="0" y="190500"/>
                                </a:lnTo>
                                <a:lnTo>
                                  <a:pt x="762" y="190500"/>
                                </a:lnTo>
                                <a:lnTo>
                                  <a:pt x="3810" y="190500"/>
                                </a:lnTo>
                                <a:lnTo>
                                  <a:pt x="5334" y="190500"/>
                                </a:lnTo>
                                <a:lnTo>
                                  <a:pt x="6858" y="190500"/>
                                </a:lnTo>
                                <a:lnTo>
                                  <a:pt x="12954" y="188976"/>
                                </a:lnTo>
                                <a:lnTo>
                                  <a:pt x="11430" y="188976"/>
                                </a:lnTo>
                                <a:lnTo>
                                  <a:pt x="16849" y="187622"/>
                                </a:lnTo>
                                <a:lnTo>
                                  <a:pt x="25147" y="182880"/>
                                </a:lnTo>
                                <a:lnTo>
                                  <a:pt x="22098" y="184404"/>
                                </a:lnTo>
                                <a:lnTo>
                                  <a:pt x="29579" y="178170"/>
                                </a:lnTo>
                                <a:lnTo>
                                  <a:pt x="35814" y="170688"/>
                                </a:lnTo>
                                <a:lnTo>
                                  <a:pt x="34290" y="173736"/>
                                </a:lnTo>
                                <a:lnTo>
                                  <a:pt x="39031" y="165439"/>
                                </a:lnTo>
                                <a:lnTo>
                                  <a:pt x="40386" y="160020"/>
                                </a:lnTo>
                                <a:lnTo>
                                  <a:pt x="40386" y="161544"/>
                                </a:lnTo>
                                <a:lnTo>
                                  <a:pt x="41910" y="155448"/>
                                </a:lnTo>
                                <a:lnTo>
                                  <a:pt x="41910" y="153924"/>
                                </a:lnTo>
                                <a:lnTo>
                                  <a:pt x="41910" y="152400"/>
                                </a:lnTo>
                                <a:lnTo>
                                  <a:pt x="41910" y="147828"/>
                                </a:lnTo>
                                <a:lnTo>
                                  <a:pt x="42211" y="147840"/>
                                </a:lnTo>
                                <a:lnTo>
                                  <a:pt x="47243" y="46196"/>
                                </a:lnTo>
                                <a:lnTo>
                                  <a:pt x="38862" y="47244"/>
                                </a:lnTo>
                                <a:lnTo>
                                  <a:pt x="40386" y="47244"/>
                                </a:lnTo>
                                <a:lnTo>
                                  <a:pt x="29718" y="50292"/>
                                </a:lnTo>
                                <a:lnTo>
                                  <a:pt x="31242" y="48768"/>
                                </a:lnTo>
                                <a:lnTo>
                                  <a:pt x="20574" y="53340"/>
                                </a:lnTo>
                                <a:lnTo>
                                  <a:pt x="22098" y="53340"/>
                                </a:lnTo>
                                <a:lnTo>
                                  <a:pt x="11430" y="57912"/>
                                </a:lnTo>
                                <a:lnTo>
                                  <a:pt x="12954" y="56388"/>
                                </a:lnTo>
                                <a:lnTo>
                                  <a:pt x="2286" y="62484"/>
                                </a:lnTo>
                                <a:lnTo>
                                  <a:pt x="3810" y="62484"/>
                                </a:lnTo>
                                <a:lnTo>
                                  <a:pt x="0" y="65024"/>
                                </a:lnTo>
                                <a:lnTo>
                                  <a:pt x="0" y="21717"/>
                                </a:lnTo>
                                <a:lnTo>
                                  <a:pt x="6858" y="18288"/>
                                </a:lnTo>
                                <a:lnTo>
                                  <a:pt x="19050" y="13716"/>
                                </a:lnTo>
                                <a:lnTo>
                                  <a:pt x="32766" y="10668"/>
                                </a:lnTo>
                                <a:lnTo>
                                  <a:pt x="46482" y="9144"/>
                                </a:lnTo>
                                <a:lnTo>
                                  <a:pt x="49091" y="8883"/>
                                </a:lnTo>
                                <a:lnTo>
                                  <a:pt x="4953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 name="Shape 2364"/>
                        <wps:cNvSpPr>
                          <a:spLocks/>
                        </wps:cNvSpPr>
                        <wps:spPr bwMode="auto">
                          <a:xfrm>
                            <a:off x="57256" y="1276"/>
                            <a:ext cx="793" cy="17207"/>
                          </a:xfrm>
                          <a:custGeom>
                            <a:avLst/>
                            <a:gdLst>
                              <a:gd name="T0" fmla="*/ 0 w 79297"/>
                              <a:gd name="T1" fmla="*/ 0 h 1720644"/>
                              <a:gd name="T2" fmla="*/ 6145 w 79297"/>
                              <a:gd name="T3" fmla="*/ 3072 h 1720644"/>
                              <a:gd name="T4" fmla="*/ 16813 w 79297"/>
                              <a:gd name="T5" fmla="*/ 10692 h 1720644"/>
                              <a:gd name="T6" fmla="*/ 27480 w 79297"/>
                              <a:gd name="T7" fmla="*/ 18312 h 1720644"/>
                              <a:gd name="T8" fmla="*/ 38148 w 79297"/>
                              <a:gd name="T9" fmla="*/ 27456 h 1720644"/>
                              <a:gd name="T10" fmla="*/ 47292 w 79297"/>
                              <a:gd name="T11" fmla="*/ 38124 h 1720644"/>
                              <a:gd name="T12" fmla="*/ 54913 w 79297"/>
                              <a:gd name="T13" fmla="*/ 48792 h 1720644"/>
                              <a:gd name="T14" fmla="*/ 62533 w 79297"/>
                              <a:gd name="T15" fmla="*/ 59460 h 1720644"/>
                              <a:gd name="T16" fmla="*/ 68628 w 79297"/>
                              <a:gd name="T17" fmla="*/ 73176 h 1720644"/>
                              <a:gd name="T18" fmla="*/ 73200 w 79297"/>
                              <a:gd name="T19" fmla="*/ 85368 h 1720644"/>
                              <a:gd name="T20" fmla="*/ 76248 w 79297"/>
                              <a:gd name="T21" fmla="*/ 99084 h 1720644"/>
                              <a:gd name="T22" fmla="*/ 77773 w 79297"/>
                              <a:gd name="T23" fmla="*/ 112800 h 1720644"/>
                              <a:gd name="T24" fmla="*/ 79297 w 79297"/>
                              <a:gd name="T25" fmla="*/ 126516 h 1720644"/>
                              <a:gd name="T26" fmla="*/ 79297 w 79297"/>
                              <a:gd name="T27" fmla="*/ 128040 h 1720644"/>
                              <a:gd name="T28" fmla="*/ 79297 w 79297"/>
                              <a:gd name="T29" fmla="*/ 1595652 h 1720644"/>
                              <a:gd name="T30" fmla="*/ 77773 w 79297"/>
                              <a:gd name="T31" fmla="*/ 1609368 h 1720644"/>
                              <a:gd name="T32" fmla="*/ 76248 w 79297"/>
                              <a:gd name="T33" fmla="*/ 1623084 h 1720644"/>
                              <a:gd name="T34" fmla="*/ 73200 w 79297"/>
                              <a:gd name="T35" fmla="*/ 1636800 h 1720644"/>
                              <a:gd name="T36" fmla="*/ 68628 w 79297"/>
                              <a:gd name="T37" fmla="*/ 1648992 h 1720644"/>
                              <a:gd name="T38" fmla="*/ 62533 w 79297"/>
                              <a:gd name="T39" fmla="*/ 1661184 h 1720644"/>
                              <a:gd name="T40" fmla="*/ 54913 w 79297"/>
                              <a:gd name="T41" fmla="*/ 1673376 h 1720644"/>
                              <a:gd name="T42" fmla="*/ 47292 w 79297"/>
                              <a:gd name="T43" fmla="*/ 1684045 h 1720644"/>
                              <a:gd name="T44" fmla="*/ 38148 w 79297"/>
                              <a:gd name="T45" fmla="*/ 1694712 h 1720644"/>
                              <a:gd name="T46" fmla="*/ 27480 w 79297"/>
                              <a:gd name="T47" fmla="*/ 1703856 h 1720644"/>
                              <a:gd name="T48" fmla="*/ 16813 w 79297"/>
                              <a:gd name="T49" fmla="*/ 1711476 h 1720644"/>
                              <a:gd name="T50" fmla="*/ 6145 w 79297"/>
                              <a:gd name="T51" fmla="*/ 1717572 h 1720644"/>
                              <a:gd name="T52" fmla="*/ 0 w 79297"/>
                              <a:gd name="T53" fmla="*/ 1720644 h 1720644"/>
                              <a:gd name="T54" fmla="*/ 0 w 79297"/>
                              <a:gd name="T55" fmla="*/ 1677226 h 1720644"/>
                              <a:gd name="T56" fmla="*/ 4620 w 79297"/>
                              <a:gd name="T57" fmla="*/ 1673376 h 1720644"/>
                              <a:gd name="T58" fmla="*/ 3097 w 79297"/>
                              <a:gd name="T59" fmla="*/ 1674900 h 1720644"/>
                              <a:gd name="T60" fmla="*/ 11406 w 79297"/>
                              <a:gd name="T61" fmla="*/ 1667976 h 1720644"/>
                              <a:gd name="T62" fmla="*/ 18336 w 79297"/>
                              <a:gd name="T63" fmla="*/ 1659660 h 1720644"/>
                              <a:gd name="T64" fmla="*/ 18336 w 79297"/>
                              <a:gd name="T65" fmla="*/ 1661184 h 1720644"/>
                              <a:gd name="T66" fmla="*/ 24433 w 79297"/>
                              <a:gd name="T67" fmla="*/ 1652040 h 1720644"/>
                              <a:gd name="T68" fmla="*/ 24433 w 79297"/>
                              <a:gd name="T69" fmla="*/ 1653564 h 1720644"/>
                              <a:gd name="T70" fmla="*/ 30528 w 79297"/>
                              <a:gd name="T71" fmla="*/ 1642896 h 1720644"/>
                              <a:gd name="T72" fmla="*/ 29004 w 79297"/>
                              <a:gd name="T73" fmla="*/ 1644420 h 1720644"/>
                              <a:gd name="T74" fmla="*/ 33576 w 79297"/>
                              <a:gd name="T75" fmla="*/ 1633752 h 1720644"/>
                              <a:gd name="T76" fmla="*/ 33576 w 79297"/>
                              <a:gd name="T77" fmla="*/ 1635276 h 1720644"/>
                              <a:gd name="T78" fmla="*/ 38148 w 79297"/>
                              <a:gd name="T79" fmla="*/ 1624608 h 1720644"/>
                              <a:gd name="T80" fmla="*/ 36625 w 79297"/>
                              <a:gd name="T81" fmla="*/ 1626132 h 1720644"/>
                              <a:gd name="T82" fmla="*/ 39673 w 79297"/>
                              <a:gd name="T83" fmla="*/ 1613940 h 1720644"/>
                              <a:gd name="T84" fmla="*/ 39673 w 79297"/>
                              <a:gd name="T85" fmla="*/ 1616988 h 1720644"/>
                              <a:gd name="T86" fmla="*/ 41197 w 79297"/>
                              <a:gd name="T87" fmla="*/ 1604796 h 1720644"/>
                              <a:gd name="T88" fmla="*/ 41197 w 79297"/>
                              <a:gd name="T89" fmla="*/ 1606320 h 1720644"/>
                              <a:gd name="T90" fmla="*/ 42720 w 79297"/>
                              <a:gd name="T91" fmla="*/ 1594128 h 1720644"/>
                              <a:gd name="T92" fmla="*/ 42720 w 79297"/>
                              <a:gd name="T93" fmla="*/ 221767 h 1720644"/>
                              <a:gd name="T94" fmla="*/ 38148 w 79297"/>
                              <a:gd name="T95" fmla="*/ 227100 h 1720644"/>
                              <a:gd name="T96" fmla="*/ 27480 w 79297"/>
                              <a:gd name="T97" fmla="*/ 236244 h 1720644"/>
                              <a:gd name="T98" fmla="*/ 16813 w 79297"/>
                              <a:gd name="T99" fmla="*/ 243864 h 1720644"/>
                              <a:gd name="T100" fmla="*/ 6145 w 79297"/>
                              <a:gd name="T101" fmla="*/ 251484 h 1720644"/>
                              <a:gd name="T102" fmla="*/ 0 w 79297"/>
                              <a:gd name="T103" fmla="*/ 254557 h 1720644"/>
                              <a:gd name="T104" fmla="*/ 0 w 79297"/>
                              <a:gd name="T105" fmla="*/ 210368 h 1720644"/>
                              <a:gd name="T106" fmla="*/ 4620 w 79297"/>
                              <a:gd name="T107" fmla="*/ 207288 h 1720644"/>
                              <a:gd name="T108" fmla="*/ 3097 w 79297"/>
                              <a:gd name="T109" fmla="*/ 207288 h 1720644"/>
                              <a:gd name="T110" fmla="*/ 11407 w 79297"/>
                              <a:gd name="T111" fmla="*/ 200363 h 1720644"/>
                              <a:gd name="T112" fmla="*/ 18336 w 79297"/>
                              <a:gd name="T113" fmla="*/ 192048 h 1720644"/>
                              <a:gd name="T114" fmla="*/ 18336 w 79297"/>
                              <a:gd name="T115" fmla="*/ 193572 h 1720644"/>
                              <a:gd name="T116" fmla="*/ 24433 w 79297"/>
                              <a:gd name="T117" fmla="*/ 184428 h 1720644"/>
                              <a:gd name="T118" fmla="*/ 24433 w 79297"/>
                              <a:gd name="T119" fmla="*/ 185952 h 1720644"/>
                              <a:gd name="T120" fmla="*/ 30528 w 79297"/>
                              <a:gd name="T121" fmla="*/ 175284 h 1720644"/>
                              <a:gd name="T122" fmla="*/ 29004 w 79297"/>
                              <a:gd name="T123" fmla="*/ 176808 h 1720644"/>
                              <a:gd name="T124" fmla="*/ 33576 w 79297"/>
                              <a:gd name="T125" fmla="*/ 166140 h 1720644"/>
                              <a:gd name="T126" fmla="*/ 33576 w 79297"/>
                              <a:gd name="T127" fmla="*/ 169188 h 1720644"/>
                              <a:gd name="T128" fmla="*/ 0 w 79297"/>
                              <a:gd name="T129" fmla="*/ 0 h 1720644"/>
                              <a:gd name="T130" fmla="*/ 79297 w 79297"/>
                              <a:gd name="T131" fmla="*/ 1720644 h 1720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79297" h="1720644">
                                <a:moveTo>
                                  <a:pt x="0" y="0"/>
                                </a:moveTo>
                                <a:lnTo>
                                  <a:pt x="6145" y="3072"/>
                                </a:lnTo>
                                <a:lnTo>
                                  <a:pt x="16813" y="10692"/>
                                </a:lnTo>
                                <a:lnTo>
                                  <a:pt x="27480" y="18312"/>
                                </a:lnTo>
                                <a:lnTo>
                                  <a:pt x="38148" y="27456"/>
                                </a:lnTo>
                                <a:lnTo>
                                  <a:pt x="47292" y="38124"/>
                                </a:lnTo>
                                <a:lnTo>
                                  <a:pt x="54913" y="48792"/>
                                </a:lnTo>
                                <a:lnTo>
                                  <a:pt x="62533" y="59460"/>
                                </a:lnTo>
                                <a:lnTo>
                                  <a:pt x="68628" y="73176"/>
                                </a:lnTo>
                                <a:lnTo>
                                  <a:pt x="73200" y="85368"/>
                                </a:lnTo>
                                <a:lnTo>
                                  <a:pt x="76248" y="99084"/>
                                </a:lnTo>
                                <a:lnTo>
                                  <a:pt x="77773" y="112800"/>
                                </a:lnTo>
                                <a:lnTo>
                                  <a:pt x="79297" y="126516"/>
                                </a:lnTo>
                                <a:lnTo>
                                  <a:pt x="79297" y="128040"/>
                                </a:lnTo>
                                <a:lnTo>
                                  <a:pt x="79297" y="1595652"/>
                                </a:lnTo>
                                <a:lnTo>
                                  <a:pt x="77773" y="1609368"/>
                                </a:lnTo>
                                <a:lnTo>
                                  <a:pt x="76248" y="1623084"/>
                                </a:lnTo>
                                <a:lnTo>
                                  <a:pt x="73200" y="1636800"/>
                                </a:lnTo>
                                <a:lnTo>
                                  <a:pt x="68628" y="1648992"/>
                                </a:lnTo>
                                <a:lnTo>
                                  <a:pt x="62533" y="1661184"/>
                                </a:lnTo>
                                <a:lnTo>
                                  <a:pt x="54913" y="1673376"/>
                                </a:lnTo>
                                <a:lnTo>
                                  <a:pt x="47292" y="1684045"/>
                                </a:lnTo>
                                <a:lnTo>
                                  <a:pt x="38148" y="1694712"/>
                                </a:lnTo>
                                <a:lnTo>
                                  <a:pt x="27480" y="1703856"/>
                                </a:lnTo>
                                <a:lnTo>
                                  <a:pt x="16813" y="1711476"/>
                                </a:lnTo>
                                <a:lnTo>
                                  <a:pt x="6145" y="1717572"/>
                                </a:lnTo>
                                <a:lnTo>
                                  <a:pt x="0" y="1720644"/>
                                </a:lnTo>
                                <a:lnTo>
                                  <a:pt x="0" y="1677226"/>
                                </a:lnTo>
                                <a:lnTo>
                                  <a:pt x="4620" y="1673376"/>
                                </a:lnTo>
                                <a:lnTo>
                                  <a:pt x="3097" y="1674900"/>
                                </a:lnTo>
                                <a:lnTo>
                                  <a:pt x="11406" y="1667976"/>
                                </a:lnTo>
                                <a:lnTo>
                                  <a:pt x="18336" y="1659660"/>
                                </a:lnTo>
                                <a:lnTo>
                                  <a:pt x="18336" y="1661184"/>
                                </a:lnTo>
                                <a:lnTo>
                                  <a:pt x="24433" y="1652040"/>
                                </a:lnTo>
                                <a:lnTo>
                                  <a:pt x="24433" y="1653564"/>
                                </a:lnTo>
                                <a:lnTo>
                                  <a:pt x="30528" y="1642896"/>
                                </a:lnTo>
                                <a:lnTo>
                                  <a:pt x="29004" y="1644420"/>
                                </a:lnTo>
                                <a:lnTo>
                                  <a:pt x="33576" y="1633752"/>
                                </a:lnTo>
                                <a:lnTo>
                                  <a:pt x="33576" y="1635276"/>
                                </a:lnTo>
                                <a:lnTo>
                                  <a:pt x="38148" y="1624608"/>
                                </a:lnTo>
                                <a:lnTo>
                                  <a:pt x="36625" y="1626132"/>
                                </a:lnTo>
                                <a:lnTo>
                                  <a:pt x="39673" y="1613940"/>
                                </a:lnTo>
                                <a:lnTo>
                                  <a:pt x="39673" y="1616988"/>
                                </a:lnTo>
                                <a:lnTo>
                                  <a:pt x="41197" y="1604796"/>
                                </a:lnTo>
                                <a:lnTo>
                                  <a:pt x="41197" y="1606320"/>
                                </a:lnTo>
                                <a:lnTo>
                                  <a:pt x="42720" y="1594128"/>
                                </a:lnTo>
                                <a:lnTo>
                                  <a:pt x="42720" y="221767"/>
                                </a:lnTo>
                                <a:lnTo>
                                  <a:pt x="38148" y="227100"/>
                                </a:lnTo>
                                <a:lnTo>
                                  <a:pt x="27480" y="236244"/>
                                </a:lnTo>
                                <a:lnTo>
                                  <a:pt x="16813" y="243864"/>
                                </a:lnTo>
                                <a:lnTo>
                                  <a:pt x="6145" y="251484"/>
                                </a:lnTo>
                                <a:lnTo>
                                  <a:pt x="0" y="254557"/>
                                </a:lnTo>
                                <a:lnTo>
                                  <a:pt x="0" y="210368"/>
                                </a:lnTo>
                                <a:lnTo>
                                  <a:pt x="4620" y="207288"/>
                                </a:lnTo>
                                <a:lnTo>
                                  <a:pt x="3097" y="207288"/>
                                </a:lnTo>
                                <a:lnTo>
                                  <a:pt x="11407" y="200363"/>
                                </a:lnTo>
                                <a:lnTo>
                                  <a:pt x="18336" y="192048"/>
                                </a:lnTo>
                                <a:lnTo>
                                  <a:pt x="18336" y="193572"/>
                                </a:lnTo>
                                <a:lnTo>
                                  <a:pt x="24433" y="184428"/>
                                </a:lnTo>
                                <a:lnTo>
                                  <a:pt x="24433" y="185952"/>
                                </a:lnTo>
                                <a:lnTo>
                                  <a:pt x="30528" y="175284"/>
                                </a:lnTo>
                                <a:lnTo>
                                  <a:pt x="29004" y="176808"/>
                                </a:lnTo>
                                <a:lnTo>
                                  <a:pt x="33576" y="166140"/>
                                </a:lnTo>
                                <a:lnTo>
                                  <a:pt x="33576" y="169188"/>
                                </a:lnTo>
                                <a:lnTo>
                                  <a:pt x="38148" y="156996"/>
                                </a:lnTo>
                                <a:lnTo>
                                  <a:pt x="36625" y="158520"/>
                                </a:lnTo>
                                <a:lnTo>
                                  <a:pt x="39673" y="147852"/>
                                </a:lnTo>
                                <a:lnTo>
                                  <a:pt x="39673" y="149376"/>
                                </a:lnTo>
                                <a:lnTo>
                                  <a:pt x="41197" y="137184"/>
                                </a:lnTo>
                                <a:lnTo>
                                  <a:pt x="41197" y="138708"/>
                                </a:lnTo>
                                <a:lnTo>
                                  <a:pt x="42625" y="127278"/>
                                </a:lnTo>
                                <a:lnTo>
                                  <a:pt x="41197" y="115848"/>
                                </a:lnTo>
                                <a:lnTo>
                                  <a:pt x="41197" y="117372"/>
                                </a:lnTo>
                                <a:lnTo>
                                  <a:pt x="39673" y="105180"/>
                                </a:lnTo>
                                <a:lnTo>
                                  <a:pt x="39673" y="106704"/>
                                </a:lnTo>
                                <a:lnTo>
                                  <a:pt x="36625" y="96036"/>
                                </a:lnTo>
                                <a:lnTo>
                                  <a:pt x="38148" y="97560"/>
                                </a:lnTo>
                                <a:lnTo>
                                  <a:pt x="33576" y="85368"/>
                                </a:lnTo>
                                <a:lnTo>
                                  <a:pt x="33576" y="86892"/>
                                </a:lnTo>
                                <a:lnTo>
                                  <a:pt x="29658" y="77749"/>
                                </a:lnTo>
                                <a:lnTo>
                                  <a:pt x="24433" y="68604"/>
                                </a:lnTo>
                                <a:lnTo>
                                  <a:pt x="24433" y="70128"/>
                                </a:lnTo>
                                <a:lnTo>
                                  <a:pt x="18336" y="60984"/>
                                </a:lnTo>
                                <a:lnTo>
                                  <a:pt x="18336" y="62508"/>
                                </a:lnTo>
                                <a:lnTo>
                                  <a:pt x="11407" y="54193"/>
                                </a:lnTo>
                                <a:lnTo>
                                  <a:pt x="3097" y="47268"/>
                                </a:lnTo>
                                <a:lnTo>
                                  <a:pt x="4620" y="47268"/>
                                </a:lnTo>
                                <a:lnTo>
                                  <a:pt x="0" y="44188"/>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 name="Picture 236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9464" y="9354"/>
                            <a:ext cx="40736" cy="2727"/>
                          </a:xfrm>
                          <a:prstGeom prst="rect">
                            <a:avLst/>
                          </a:prstGeom>
                          <a:noFill/>
                          <a:extLst>
                            <a:ext uri="{909E8E84-426E-40DD-AFC4-6F175D3DCCD1}">
                              <a14:hiddenFill xmlns:a14="http://schemas.microsoft.com/office/drawing/2010/main">
                                <a:solidFill>
                                  <a:srgbClr val="FFFFFF"/>
                                </a:solidFill>
                              </a14:hiddenFill>
                            </a:ext>
                          </a:extLst>
                        </pic:spPr>
                      </pic:pic>
                      <wps:wsp>
                        <wps:cNvPr id="27" name="Shape 2367"/>
                        <wps:cNvSpPr>
                          <a:spLocks/>
                        </wps:cNvSpPr>
                        <wps:spPr bwMode="auto">
                          <a:xfrm>
                            <a:off x="9723" y="9643"/>
                            <a:ext cx="945" cy="2149"/>
                          </a:xfrm>
                          <a:custGeom>
                            <a:avLst/>
                            <a:gdLst>
                              <a:gd name="T0" fmla="*/ 0 w 94488"/>
                              <a:gd name="T1" fmla="*/ 0 h 214884"/>
                              <a:gd name="T2" fmla="*/ 91440 w 94488"/>
                              <a:gd name="T3" fmla="*/ 0 h 214884"/>
                              <a:gd name="T4" fmla="*/ 94488 w 94488"/>
                              <a:gd name="T5" fmla="*/ 295 h 214884"/>
                              <a:gd name="T6" fmla="*/ 94488 w 94488"/>
                              <a:gd name="T7" fmla="*/ 20574 h 214884"/>
                              <a:gd name="T8" fmla="*/ 83820 w 94488"/>
                              <a:gd name="T9" fmla="*/ 18288 h 214884"/>
                              <a:gd name="T10" fmla="*/ 65532 w 94488"/>
                              <a:gd name="T11" fmla="*/ 18288 h 214884"/>
                              <a:gd name="T12" fmla="*/ 65532 w 94488"/>
                              <a:gd name="T13" fmla="*/ 106680 h 214884"/>
                              <a:gd name="T14" fmla="*/ 79248 w 94488"/>
                              <a:gd name="T15" fmla="*/ 106680 h 214884"/>
                              <a:gd name="T16" fmla="*/ 94488 w 94488"/>
                              <a:gd name="T17" fmla="*/ 103991 h 214884"/>
                              <a:gd name="T18" fmla="*/ 94488 w 94488"/>
                              <a:gd name="T19" fmla="*/ 124773 h 214884"/>
                              <a:gd name="T20" fmla="*/ 91440 w 94488"/>
                              <a:gd name="T21" fmla="*/ 124968 h 214884"/>
                              <a:gd name="T22" fmla="*/ 65532 w 94488"/>
                              <a:gd name="T23" fmla="*/ 124968 h 214884"/>
                              <a:gd name="T24" fmla="*/ 65532 w 94488"/>
                              <a:gd name="T25" fmla="*/ 175260 h 214884"/>
                              <a:gd name="T26" fmla="*/ 67056 w 94488"/>
                              <a:gd name="T27" fmla="*/ 190500 h 214884"/>
                              <a:gd name="T28" fmla="*/ 70104 w 94488"/>
                              <a:gd name="T29" fmla="*/ 196596 h 214884"/>
                              <a:gd name="T30" fmla="*/ 74676 w 94488"/>
                              <a:gd name="T31" fmla="*/ 201168 h 214884"/>
                              <a:gd name="T32" fmla="*/ 85344 w 94488"/>
                              <a:gd name="T33" fmla="*/ 204216 h 214884"/>
                              <a:gd name="T34" fmla="*/ 85344 w 94488"/>
                              <a:gd name="T35" fmla="*/ 214884 h 214884"/>
                              <a:gd name="T36" fmla="*/ 0 w 94488"/>
                              <a:gd name="T37" fmla="*/ 214884 h 214884"/>
                              <a:gd name="T38" fmla="*/ 0 w 94488"/>
                              <a:gd name="T39" fmla="*/ 204216 h 214884"/>
                              <a:gd name="T40" fmla="*/ 10668 w 94488"/>
                              <a:gd name="T41" fmla="*/ 201168 h 214884"/>
                              <a:gd name="T42" fmla="*/ 15240 w 94488"/>
                              <a:gd name="T43" fmla="*/ 195072 h 214884"/>
                              <a:gd name="T44" fmla="*/ 16764 w 94488"/>
                              <a:gd name="T45" fmla="*/ 187452 h 214884"/>
                              <a:gd name="T46" fmla="*/ 18288 w 94488"/>
                              <a:gd name="T47" fmla="*/ 175260 h 214884"/>
                              <a:gd name="T48" fmla="*/ 18288 w 94488"/>
                              <a:gd name="T49" fmla="*/ 39624 h 214884"/>
                              <a:gd name="T50" fmla="*/ 16764 w 94488"/>
                              <a:gd name="T51" fmla="*/ 27432 h 214884"/>
                              <a:gd name="T52" fmla="*/ 15240 w 94488"/>
                              <a:gd name="T53" fmla="*/ 18288 h 214884"/>
                              <a:gd name="T54" fmla="*/ 10668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5"/>
                                </a:lnTo>
                                <a:lnTo>
                                  <a:pt x="94488" y="20574"/>
                                </a:lnTo>
                                <a:lnTo>
                                  <a:pt x="83820" y="18288"/>
                                </a:lnTo>
                                <a:cubicBezTo>
                                  <a:pt x="76200" y="18288"/>
                                  <a:pt x="70104" y="18288"/>
                                  <a:pt x="65532" y="18288"/>
                                </a:cubicBezTo>
                                <a:lnTo>
                                  <a:pt x="65532" y="106680"/>
                                </a:lnTo>
                                <a:lnTo>
                                  <a:pt x="79248" y="106680"/>
                                </a:lnTo>
                                <a:lnTo>
                                  <a:pt x="94488" y="103991"/>
                                </a:lnTo>
                                <a:lnTo>
                                  <a:pt x="94488" y="124773"/>
                                </a:lnTo>
                                <a:lnTo>
                                  <a:pt x="91440" y="124968"/>
                                </a:ln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8" name="Shape 2368"/>
                        <wps:cNvSpPr>
                          <a:spLocks/>
                        </wps:cNvSpPr>
                        <wps:spPr bwMode="auto">
                          <a:xfrm>
                            <a:off x="10668" y="9646"/>
                            <a:ext cx="762" cy="1245"/>
                          </a:xfrm>
                          <a:custGeom>
                            <a:avLst/>
                            <a:gdLst>
                              <a:gd name="T0" fmla="*/ 0 w 76200"/>
                              <a:gd name="T1" fmla="*/ 0 h 124478"/>
                              <a:gd name="T2" fmla="*/ 32385 w 76200"/>
                              <a:gd name="T3" fmla="*/ 3134 h 124478"/>
                              <a:gd name="T4" fmla="*/ 56388 w 76200"/>
                              <a:gd name="T5" fmla="*/ 13421 h 124478"/>
                              <a:gd name="T6" fmla="*/ 76200 w 76200"/>
                              <a:gd name="T7" fmla="*/ 57617 h 124478"/>
                              <a:gd name="T8" fmla="*/ 67056 w 76200"/>
                              <a:gd name="T9" fmla="*/ 94193 h 124478"/>
                              <a:gd name="T10" fmla="*/ 41148 w 76200"/>
                              <a:gd name="T11" fmla="*/ 117053 h 124478"/>
                              <a:gd name="T12" fmla="*/ 20764 w 76200"/>
                              <a:gd name="T13" fmla="*/ 123149 h 124478"/>
                              <a:gd name="T14" fmla="*/ 0 w 76200"/>
                              <a:gd name="T15" fmla="*/ 124478 h 124478"/>
                              <a:gd name="T16" fmla="*/ 0 w 76200"/>
                              <a:gd name="T17" fmla="*/ 103696 h 124478"/>
                              <a:gd name="T18" fmla="*/ 10668 w 76200"/>
                              <a:gd name="T19" fmla="*/ 101813 h 124478"/>
                              <a:gd name="T20" fmla="*/ 24384 w 76200"/>
                              <a:gd name="T21" fmla="*/ 88097 h 124478"/>
                              <a:gd name="T22" fmla="*/ 28956 w 76200"/>
                              <a:gd name="T23" fmla="*/ 62189 h 124478"/>
                              <a:gd name="T24" fmla="*/ 24384 w 76200"/>
                              <a:gd name="T25" fmla="*/ 36281 h 124478"/>
                              <a:gd name="T26" fmla="*/ 10668 w 76200"/>
                              <a:gd name="T27" fmla="*/ 22565 h 124478"/>
                              <a:gd name="T28" fmla="*/ 0 w 76200"/>
                              <a:gd name="T29" fmla="*/ 20279 h 124478"/>
                              <a:gd name="T30" fmla="*/ 0 w 76200"/>
                              <a:gd name="T31" fmla="*/ 0 h 124478"/>
                              <a:gd name="T32" fmla="*/ 0 w 76200"/>
                              <a:gd name="T33" fmla="*/ 0 h 124478"/>
                              <a:gd name="T34" fmla="*/ 76200 w 76200"/>
                              <a:gd name="T35" fmla="*/ 124478 h 124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T32" t="T33" r="T34" b="T35"/>
                            <a:pathLst>
                              <a:path w="76200" h="124478">
                                <a:moveTo>
                                  <a:pt x="0" y="0"/>
                                </a:moveTo>
                                <a:lnTo>
                                  <a:pt x="32385" y="3134"/>
                                </a:lnTo>
                                <a:cubicBezTo>
                                  <a:pt x="42291" y="5420"/>
                                  <a:pt x="50292" y="8849"/>
                                  <a:pt x="56388" y="13421"/>
                                </a:cubicBezTo>
                                <a:cubicBezTo>
                                  <a:pt x="70104" y="22565"/>
                                  <a:pt x="76200" y="37805"/>
                                  <a:pt x="76200" y="57617"/>
                                </a:cubicBezTo>
                                <a:cubicBezTo>
                                  <a:pt x="76200" y="71333"/>
                                  <a:pt x="73152" y="83525"/>
                                  <a:pt x="67056" y="94193"/>
                                </a:cubicBezTo>
                                <a:cubicBezTo>
                                  <a:pt x="60960" y="104861"/>
                                  <a:pt x="51816" y="112481"/>
                                  <a:pt x="41148" y="117053"/>
                                </a:cubicBezTo>
                                <a:cubicBezTo>
                                  <a:pt x="35052" y="120101"/>
                                  <a:pt x="28194" y="122006"/>
                                  <a:pt x="20764" y="123149"/>
                                </a:cubicBezTo>
                                <a:lnTo>
                                  <a:pt x="0" y="124478"/>
                                </a:lnTo>
                                <a:lnTo>
                                  <a:pt x="0" y="103696"/>
                                </a:lnTo>
                                <a:lnTo>
                                  <a:pt x="10668" y="101813"/>
                                </a:lnTo>
                                <a:cubicBezTo>
                                  <a:pt x="16764" y="98765"/>
                                  <a:pt x="21336" y="94193"/>
                                  <a:pt x="24384" y="88097"/>
                                </a:cubicBezTo>
                                <a:cubicBezTo>
                                  <a:pt x="27432" y="82001"/>
                                  <a:pt x="28956" y="72857"/>
                                  <a:pt x="28956" y="62189"/>
                                </a:cubicBezTo>
                                <a:cubicBezTo>
                                  <a:pt x="28956" y="51521"/>
                                  <a:pt x="27432" y="42377"/>
                                  <a:pt x="24384" y="36281"/>
                                </a:cubicBezTo>
                                <a:cubicBezTo>
                                  <a:pt x="21336" y="28661"/>
                                  <a:pt x="16764" y="24089"/>
                                  <a:pt x="10668" y="22565"/>
                                </a:cubicBezTo>
                                <a:lnTo>
                                  <a:pt x="0" y="20279"/>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9" name="Shape 2369"/>
                        <wps:cNvSpPr>
                          <a:spLocks/>
                        </wps:cNvSpPr>
                        <wps:spPr bwMode="auto">
                          <a:xfrm>
                            <a:off x="11597" y="9628"/>
                            <a:ext cx="953" cy="2164"/>
                          </a:xfrm>
                          <a:custGeom>
                            <a:avLst/>
                            <a:gdLst>
                              <a:gd name="T0" fmla="*/ 91440 w 95250"/>
                              <a:gd name="T1" fmla="*/ 0 h 216408"/>
                              <a:gd name="T2" fmla="*/ 95250 w 95250"/>
                              <a:gd name="T3" fmla="*/ 0 h 216408"/>
                              <a:gd name="T4" fmla="*/ 95250 w 95250"/>
                              <a:gd name="T5" fmla="*/ 53194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6388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10668 w 95250"/>
                              <a:gd name="T29" fmla="*/ 201168 h 216408"/>
                              <a:gd name="T30" fmla="*/ 18288 w 95250"/>
                              <a:gd name="T31" fmla="*/ 192024 h 216408"/>
                              <a:gd name="T32" fmla="*/ 25908 w 95250"/>
                              <a:gd name="T33" fmla="*/ 175260 h 216408"/>
                              <a:gd name="T34" fmla="*/ 91440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0" y="0"/>
                                </a:moveTo>
                                <a:lnTo>
                                  <a:pt x="95250" y="0"/>
                                </a:lnTo>
                                <a:lnTo>
                                  <a:pt x="95250" y="53194"/>
                                </a:lnTo>
                                <a:lnTo>
                                  <a:pt x="67056" y="131064"/>
                                </a:lnTo>
                                <a:lnTo>
                                  <a:pt x="95250" y="131064"/>
                                </a:lnTo>
                                <a:lnTo>
                                  <a:pt x="95250"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0" name="Shape 2370"/>
                        <wps:cNvSpPr>
                          <a:spLocks/>
                        </wps:cNvSpPr>
                        <wps:spPr bwMode="auto">
                          <a:xfrm>
                            <a:off x="13914" y="9643"/>
                            <a:ext cx="945" cy="2149"/>
                          </a:xfrm>
                          <a:custGeom>
                            <a:avLst/>
                            <a:gdLst>
                              <a:gd name="T0" fmla="*/ 0 w 94488"/>
                              <a:gd name="T1" fmla="*/ 0 h 214884"/>
                              <a:gd name="T2" fmla="*/ 91440 w 94488"/>
                              <a:gd name="T3" fmla="*/ 0 h 214884"/>
                              <a:gd name="T4" fmla="*/ 94488 w 94488"/>
                              <a:gd name="T5" fmla="*/ 290 h 214884"/>
                              <a:gd name="T6" fmla="*/ 94488 w 94488"/>
                              <a:gd name="T7" fmla="*/ 19864 h 214884"/>
                              <a:gd name="T8" fmla="*/ 83820 w 94488"/>
                              <a:gd name="T9" fmla="*/ 18288 h 214884"/>
                              <a:gd name="T10" fmla="*/ 65532 w 94488"/>
                              <a:gd name="T11" fmla="*/ 18288 h 214884"/>
                              <a:gd name="T12" fmla="*/ 65532 w 94488"/>
                              <a:gd name="T13" fmla="*/ 105156 h 214884"/>
                              <a:gd name="T14" fmla="*/ 80772 w 94488"/>
                              <a:gd name="T15" fmla="*/ 105156 h 214884"/>
                              <a:gd name="T16" fmla="*/ 94488 w 94488"/>
                              <a:gd name="T17" fmla="*/ 103196 h 214884"/>
                              <a:gd name="T18" fmla="*/ 94488 w 94488"/>
                              <a:gd name="T19" fmla="*/ 131572 h 214884"/>
                              <a:gd name="T20" fmla="*/ 86868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0104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3716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3716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0"/>
                                </a:lnTo>
                                <a:lnTo>
                                  <a:pt x="94488" y="19864"/>
                                </a:lnTo>
                                <a:lnTo>
                                  <a:pt x="83820" y="18288"/>
                                </a:lnTo>
                                <a:cubicBezTo>
                                  <a:pt x="74676" y="18288"/>
                                  <a:pt x="68580" y="18288"/>
                                  <a:pt x="65532" y="18288"/>
                                </a:cubicBezTo>
                                <a:lnTo>
                                  <a:pt x="65532" y="105156"/>
                                </a:lnTo>
                                <a:lnTo>
                                  <a:pt x="80772" y="105156"/>
                                </a:lnTo>
                                <a:lnTo>
                                  <a:pt x="94488" y="103196"/>
                                </a:lnTo>
                                <a:lnTo>
                                  <a:pt x="94488" y="131572"/>
                                </a:lnTo>
                                <a:lnTo>
                                  <a:pt x="86868" y="126492"/>
                                </a:ln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1" name="Shape 2371"/>
                        <wps:cNvSpPr>
                          <a:spLocks/>
                        </wps:cNvSpPr>
                        <wps:spPr bwMode="auto">
                          <a:xfrm>
                            <a:off x="12550" y="9628"/>
                            <a:ext cx="1120" cy="2164"/>
                          </a:xfrm>
                          <a:custGeom>
                            <a:avLst/>
                            <a:gdLst>
                              <a:gd name="T0" fmla="*/ 0 w 112014"/>
                              <a:gd name="T1" fmla="*/ 0 h 216408"/>
                              <a:gd name="T2" fmla="*/ 38862 w 112014"/>
                              <a:gd name="T3" fmla="*/ 0 h 216408"/>
                              <a:gd name="T4" fmla="*/ 90678 w 112014"/>
                              <a:gd name="T5" fmla="*/ 176784 h 216408"/>
                              <a:gd name="T6" fmla="*/ 96774 w 112014"/>
                              <a:gd name="T7" fmla="*/ 193548 h 216408"/>
                              <a:gd name="T8" fmla="*/ 102870 w 112014"/>
                              <a:gd name="T9" fmla="*/ 201168 h 216408"/>
                              <a:gd name="T10" fmla="*/ 112014 w 112014"/>
                              <a:gd name="T11" fmla="*/ 205740 h 216408"/>
                              <a:gd name="T12" fmla="*/ 112014 w 112014"/>
                              <a:gd name="T13" fmla="*/ 216408 h 216408"/>
                              <a:gd name="T14" fmla="*/ 26670 w 112014"/>
                              <a:gd name="T15" fmla="*/ 216408 h 216408"/>
                              <a:gd name="T16" fmla="*/ 26670 w 112014"/>
                              <a:gd name="T17" fmla="*/ 205740 h 216408"/>
                              <a:gd name="T18" fmla="*/ 37338 w 112014"/>
                              <a:gd name="T19" fmla="*/ 201168 h 216408"/>
                              <a:gd name="T20" fmla="*/ 41910 w 112014"/>
                              <a:gd name="T21" fmla="*/ 190500 h 216408"/>
                              <a:gd name="T22" fmla="*/ 40386 w 112014"/>
                              <a:gd name="T23" fmla="*/ 179832 h 216408"/>
                              <a:gd name="T24" fmla="*/ 37338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3810 w 112014"/>
                              <a:gd name="T35" fmla="*/ 42672 h 216408"/>
                              <a:gd name="T36" fmla="*/ 0 w 112014"/>
                              <a:gd name="T37" fmla="*/ 53194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8862" y="0"/>
                                </a:lnTo>
                                <a:lnTo>
                                  <a:pt x="90678" y="176784"/>
                                </a:lnTo>
                                <a:cubicBezTo>
                                  <a:pt x="92202" y="184404"/>
                                  <a:pt x="93726" y="188976"/>
                                  <a:pt x="96774" y="193548"/>
                                </a:cubicBezTo>
                                <a:cubicBezTo>
                                  <a:pt x="98298" y="196596"/>
                                  <a:pt x="99822" y="199644"/>
                                  <a:pt x="102870" y="201168"/>
                                </a:cubicBezTo>
                                <a:cubicBezTo>
                                  <a:pt x="104394" y="202692"/>
                                  <a:pt x="107442" y="204216"/>
                                  <a:pt x="112014" y="205740"/>
                                </a:cubicBezTo>
                                <a:lnTo>
                                  <a:pt x="112014" y="216408"/>
                                </a:lnTo>
                                <a:lnTo>
                                  <a:pt x="26670" y="216408"/>
                                </a:lnTo>
                                <a:lnTo>
                                  <a:pt x="26670" y="205740"/>
                                </a:lnTo>
                                <a:cubicBezTo>
                                  <a:pt x="31242" y="204216"/>
                                  <a:pt x="35814" y="202692"/>
                                  <a:pt x="37338" y="201168"/>
                                </a:cubicBezTo>
                                <a:cubicBezTo>
                                  <a:pt x="40386" y="198120"/>
                                  <a:pt x="41910" y="195072"/>
                                  <a:pt x="41910" y="190500"/>
                                </a:cubicBezTo>
                                <a:cubicBezTo>
                                  <a:pt x="41910" y="187452"/>
                                  <a:pt x="41910" y="184404"/>
                                  <a:pt x="40386" y="179832"/>
                                </a:cubicBezTo>
                                <a:cubicBezTo>
                                  <a:pt x="40386" y="175260"/>
                                  <a:pt x="38862" y="170688"/>
                                  <a:pt x="37338" y="164592"/>
                                </a:cubicBezTo>
                                <a:lnTo>
                                  <a:pt x="32766" y="149352"/>
                                </a:lnTo>
                                <a:lnTo>
                                  <a:pt x="0" y="149352"/>
                                </a:lnTo>
                                <a:lnTo>
                                  <a:pt x="0" y="131064"/>
                                </a:lnTo>
                                <a:lnTo>
                                  <a:pt x="28194" y="131064"/>
                                </a:lnTo>
                                <a:lnTo>
                                  <a:pt x="3810" y="42672"/>
                                </a:lnTo>
                                <a:lnTo>
                                  <a:pt x="0" y="5319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2" name="Shape 78993"/>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3" name="Shape 78994"/>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4" name="Shape 2374"/>
                        <wps:cNvSpPr>
                          <a:spLocks/>
                        </wps:cNvSpPr>
                        <wps:spPr bwMode="auto">
                          <a:xfrm>
                            <a:off x="14859" y="9646"/>
                            <a:ext cx="1036" cy="2146"/>
                          </a:xfrm>
                          <a:custGeom>
                            <a:avLst/>
                            <a:gdLst>
                              <a:gd name="T0" fmla="*/ 0 w 103632"/>
                              <a:gd name="T1" fmla="*/ 0 h 214593"/>
                              <a:gd name="T2" fmla="*/ 28956 w 103632"/>
                              <a:gd name="T3" fmla="*/ 2758 h 214593"/>
                              <a:gd name="T4" fmla="*/ 51816 w 103632"/>
                              <a:gd name="T5" fmla="*/ 10378 h 214593"/>
                              <a:gd name="T6" fmla="*/ 65532 w 103632"/>
                              <a:gd name="T7" fmla="*/ 21046 h 214593"/>
                              <a:gd name="T8" fmla="*/ 73152 w 103632"/>
                              <a:gd name="T9" fmla="*/ 36286 h 214593"/>
                              <a:gd name="T10" fmla="*/ 76200 w 103632"/>
                              <a:gd name="T11" fmla="*/ 57622 h 214593"/>
                              <a:gd name="T12" fmla="*/ 71628 w 103632"/>
                              <a:gd name="T13" fmla="*/ 83529 h 214593"/>
                              <a:gd name="T14" fmla="*/ 56388 w 103632"/>
                              <a:gd name="T15" fmla="*/ 101817 h 214593"/>
                              <a:gd name="T16" fmla="*/ 32004 w 103632"/>
                              <a:gd name="T17" fmla="*/ 115534 h 214593"/>
                              <a:gd name="T18" fmla="*/ 32004 w 103632"/>
                              <a:gd name="T19" fmla="*/ 117058 h 214593"/>
                              <a:gd name="T20" fmla="*/ 51816 w 103632"/>
                              <a:gd name="T21" fmla="*/ 130774 h 214593"/>
                              <a:gd name="T22" fmla="*/ 65532 w 103632"/>
                              <a:gd name="T23" fmla="*/ 152110 h 214593"/>
                              <a:gd name="T24" fmla="*/ 74676 w 103632"/>
                              <a:gd name="T25" fmla="*/ 173446 h 214593"/>
                              <a:gd name="T26" fmla="*/ 88392 w 103632"/>
                              <a:gd name="T27" fmla="*/ 194782 h 214593"/>
                              <a:gd name="T28" fmla="*/ 103632 w 103632"/>
                              <a:gd name="T29" fmla="*/ 203926 h 214593"/>
                              <a:gd name="T30" fmla="*/ 103632 w 103632"/>
                              <a:gd name="T31" fmla="*/ 214593 h 214593"/>
                              <a:gd name="T32" fmla="*/ 42672 w 103632"/>
                              <a:gd name="T33" fmla="*/ 214593 h 214593"/>
                              <a:gd name="T34" fmla="*/ 22860 w 103632"/>
                              <a:gd name="T35" fmla="*/ 176493 h 214593"/>
                              <a:gd name="T36" fmla="*/ 10668 w 103632"/>
                              <a:gd name="T37" fmla="*/ 149062 h 214593"/>
                              <a:gd name="T38" fmla="*/ 1524 w 103632"/>
                              <a:gd name="T39" fmla="*/ 132298 h 214593"/>
                              <a:gd name="T40" fmla="*/ 0 w 103632"/>
                              <a:gd name="T41" fmla="*/ 131282 h 214593"/>
                              <a:gd name="T42" fmla="*/ 0 w 103632"/>
                              <a:gd name="T43" fmla="*/ 102906 h 214593"/>
                              <a:gd name="T44" fmla="*/ 7620 w 103632"/>
                              <a:gd name="T45" fmla="*/ 101817 h 214593"/>
                              <a:gd name="T46" fmla="*/ 19812 w 103632"/>
                              <a:gd name="T47" fmla="*/ 92674 h 214593"/>
                              <a:gd name="T48" fmla="*/ 27432 w 103632"/>
                              <a:gd name="T49" fmla="*/ 78958 h 214593"/>
                              <a:gd name="T50" fmla="*/ 28956 w 103632"/>
                              <a:gd name="T51" fmla="*/ 60670 h 214593"/>
                              <a:gd name="T52" fmla="*/ 18288 w 103632"/>
                              <a:gd name="T53" fmla="*/ 28666 h 214593"/>
                              <a:gd name="T54" fmla="*/ 6096 w 103632"/>
                              <a:gd name="T55" fmla="*/ 20474 h 214593"/>
                              <a:gd name="T56" fmla="*/ 0 w 103632"/>
                              <a:gd name="T57" fmla="*/ 19574 h 214593"/>
                              <a:gd name="T58" fmla="*/ 0 w 103632"/>
                              <a:gd name="T59" fmla="*/ 0 h 214593"/>
                              <a:gd name="T60" fmla="*/ 0 w 103632"/>
                              <a:gd name="T61" fmla="*/ 0 h 214593"/>
                              <a:gd name="T62" fmla="*/ 103632 w 103632"/>
                              <a:gd name="T63" fmla="*/ 214593 h 214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103632" h="214593">
                                <a:moveTo>
                                  <a:pt x="0" y="0"/>
                                </a:moveTo>
                                <a:lnTo>
                                  <a:pt x="28956" y="2758"/>
                                </a:lnTo>
                                <a:cubicBezTo>
                                  <a:pt x="36576" y="4282"/>
                                  <a:pt x="44196" y="5806"/>
                                  <a:pt x="51816" y="10378"/>
                                </a:cubicBezTo>
                                <a:cubicBezTo>
                                  <a:pt x="56388" y="13426"/>
                                  <a:pt x="60960" y="16474"/>
                                  <a:pt x="65532" y="21046"/>
                                </a:cubicBezTo>
                                <a:cubicBezTo>
                                  <a:pt x="68580" y="25618"/>
                                  <a:pt x="71628" y="30190"/>
                                  <a:pt x="73152" y="36286"/>
                                </a:cubicBezTo>
                                <a:cubicBezTo>
                                  <a:pt x="76200" y="42382"/>
                                  <a:pt x="76200" y="50002"/>
                                  <a:pt x="76200" y="57622"/>
                                </a:cubicBezTo>
                                <a:cubicBezTo>
                                  <a:pt x="76200" y="68290"/>
                                  <a:pt x="74676" y="75910"/>
                                  <a:pt x="71628" y="83529"/>
                                </a:cubicBezTo>
                                <a:cubicBezTo>
                                  <a:pt x="68580" y="91149"/>
                                  <a:pt x="62484" y="97246"/>
                                  <a:pt x="56388" y="101817"/>
                                </a:cubicBezTo>
                                <a:cubicBezTo>
                                  <a:pt x="50292" y="106390"/>
                                  <a:pt x="42672" y="110962"/>
                                  <a:pt x="32004" y="115534"/>
                                </a:cubicBezTo>
                                <a:lnTo>
                                  <a:pt x="32004" y="117058"/>
                                </a:lnTo>
                                <a:cubicBezTo>
                                  <a:pt x="39624" y="120106"/>
                                  <a:pt x="47244" y="124678"/>
                                  <a:pt x="51816" y="130774"/>
                                </a:cubicBezTo>
                                <a:cubicBezTo>
                                  <a:pt x="56388" y="136870"/>
                                  <a:pt x="60960" y="142965"/>
                                  <a:pt x="65532" y="152110"/>
                                </a:cubicBezTo>
                                <a:lnTo>
                                  <a:pt x="74676" y="173446"/>
                                </a:lnTo>
                                <a:cubicBezTo>
                                  <a:pt x="79248" y="182590"/>
                                  <a:pt x="83820" y="190210"/>
                                  <a:pt x="88392" y="194782"/>
                                </a:cubicBezTo>
                                <a:cubicBezTo>
                                  <a:pt x="92964" y="199354"/>
                                  <a:pt x="97536" y="202402"/>
                                  <a:pt x="103632" y="203926"/>
                                </a:cubicBezTo>
                                <a:lnTo>
                                  <a:pt x="103632" y="214593"/>
                                </a:lnTo>
                                <a:lnTo>
                                  <a:pt x="42672" y="214593"/>
                                </a:lnTo>
                                <a:cubicBezTo>
                                  <a:pt x="36576" y="205449"/>
                                  <a:pt x="30480" y="193258"/>
                                  <a:pt x="22860" y="176493"/>
                                </a:cubicBezTo>
                                <a:lnTo>
                                  <a:pt x="10668" y="149062"/>
                                </a:lnTo>
                                <a:cubicBezTo>
                                  <a:pt x="6096" y="141442"/>
                                  <a:pt x="3048" y="136870"/>
                                  <a:pt x="1524" y="132298"/>
                                </a:cubicBezTo>
                                <a:lnTo>
                                  <a:pt x="0" y="131282"/>
                                </a:lnTo>
                                <a:lnTo>
                                  <a:pt x="0" y="102906"/>
                                </a:lnTo>
                                <a:lnTo>
                                  <a:pt x="7620" y="101817"/>
                                </a:lnTo>
                                <a:cubicBezTo>
                                  <a:pt x="12192" y="100293"/>
                                  <a:pt x="16764" y="97246"/>
                                  <a:pt x="19812" y="92674"/>
                                </a:cubicBezTo>
                                <a:cubicBezTo>
                                  <a:pt x="22860" y="88102"/>
                                  <a:pt x="25908" y="83529"/>
                                  <a:pt x="27432" y="78958"/>
                                </a:cubicBezTo>
                                <a:cubicBezTo>
                                  <a:pt x="27432" y="72862"/>
                                  <a:pt x="28956" y="66766"/>
                                  <a:pt x="28956" y="60670"/>
                                </a:cubicBezTo>
                                <a:cubicBezTo>
                                  <a:pt x="28956" y="46954"/>
                                  <a:pt x="25908" y="36286"/>
                                  <a:pt x="18288" y="28666"/>
                                </a:cubicBezTo>
                                <a:cubicBezTo>
                                  <a:pt x="15240" y="24855"/>
                                  <a:pt x="11049" y="22189"/>
                                  <a:pt x="6096" y="20474"/>
                                </a:cubicBezTo>
                                <a:lnTo>
                                  <a:pt x="0" y="1957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5" name="Shape 2375"/>
                        <wps:cNvSpPr>
                          <a:spLocks/>
                        </wps:cNvSpPr>
                        <wps:spPr bwMode="auto">
                          <a:xfrm>
                            <a:off x="37139" y="9643"/>
                            <a:ext cx="945" cy="2149"/>
                          </a:xfrm>
                          <a:custGeom>
                            <a:avLst/>
                            <a:gdLst>
                              <a:gd name="T0" fmla="*/ 0 w 94488"/>
                              <a:gd name="T1" fmla="*/ 0 h 214884"/>
                              <a:gd name="T2" fmla="*/ 91440 w 94488"/>
                              <a:gd name="T3" fmla="*/ 0 h 214884"/>
                              <a:gd name="T4" fmla="*/ 94488 w 94488"/>
                              <a:gd name="T5" fmla="*/ 65 h 214884"/>
                              <a:gd name="T6" fmla="*/ 94488 w 94488"/>
                              <a:gd name="T7" fmla="*/ 19795 h 214884"/>
                              <a:gd name="T8" fmla="*/ 83820 w 94488"/>
                              <a:gd name="T9" fmla="*/ 18288 h 214884"/>
                              <a:gd name="T10" fmla="*/ 65532 w 94488"/>
                              <a:gd name="T11" fmla="*/ 18288 h 214884"/>
                              <a:gd name="T12" fmla="*/ 65532 w 94488"/>
                              <a:gd name="T13" fmla="*/ 105156 h 214884"/>
                              <a:gd name="T14" fmla="*/ 82296 w 94488"/>
                              <a:gd name="T15" fmla="*/ 105156 h 214884"/>
                              <a:gd name="T16" fmla="*/ 94488 w 94488"/>
                              <a:gd name="T17" fmla="*/ 103280 h 214884"/>
                              <a:gd name="T18" fmla="*/ 94488 w 94488"/>
                              <a:gd name="T19" fmla="*/ 131369 h 214884"/>
                              <a:gd name="T20" fmla="*/ 88392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1628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5240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5240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65"/>
                                </a:lnTo>
                                <a:lnTo>
                                  <a:pt x="94488" y="19795"/>
                                </a:lnTo>
                                <a:lnTo>
                                  <a:pt x="83820" y="18288"/>
                                </a:lnTo>
                                <a:cubicBezTo>
                                  <a:pt x="74676" y="18288"/>
                                  <a:pt x="68580" y="18288"/>
                                  <a:pt x="65532" y="18288"/>
                                </a:cubicBezTo>
                                <a:lnTo>
                                  <a:pt x="65532" y="105156"/>
                                </a:lnTo>
                                <a:lnTo>
                                  <a:pt x="82296" y="105156"/>
                                </a:lnTo>
                                <a:lnTo>
                                  <a:pt x="94488" y="103280"/>
                                </a:lnTo>
                                <a:lnTo>
                                  <a:pt x="94488" y="131369"/>
                                </a:lnTo>
                                <a:lnTo>
                                  <a:pt x="88392" y="126492"/>
                                </a:ln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6" name="Shape 2376"/>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7" name="Shape 2377"/>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8" name="Shape 2378"/>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9" name="Shape 2379"/>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0" name="Shape 2380"/>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1" name="Shape 2381"/>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2" name="Shape 2382"/>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3" name="Shape 2383"/>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4" name="Shape 2384"/>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5" name="Shape 2385"/>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6" name="Shape 2386"/>
                        <wps:cNvSpPr>
                          <a:spLocks/>
                        </wps:cNvSpPr>
                        <wps:spPr bwMode="auto">
                          <a:xfrm>
                            <a:off x="38084" y="9644"/>
                            <a:ext cx="1037" cy="2148"/>
                          </a:xfrm>
                          <a:custGeom>
                            <a:avLst/>
                            <a:gdLst>
                              <a:gd name="T0" fmla="*/ 0 w 103632"/>
                              <a:gd name="T1" fmla="*/ 0 h 214818"/>
                              <a:gd name="T2" fmla="*/ 14668 w 103632"/>
                              <a:gd name="T3" fmla="*/ 315 h 214818"/>
                              <a:gd name="T4" fmla="*/ 28956 w 103632"/>
                              <a:gd name="T5" fmla="*/ 2982 h 214818"/>
                              <a:gd name="T6" fmla="*/ 51816 w 103632"/>
                              <a:gd name="T7" fmla="*/ 10602 h 214818"/>
                              <a:gd name="T8" fmla="*/ 65532 w 103632"/>
                              <a:gd name="T9" fmla="*/ 21270 h 214818"/>
                              <a:gd name="T10" fmla="*/ 74676 w 103632"/>
                              <a:gd name="T11" fmla="*/ 36511 h 214818"/>
                              <a:gd name="T12" fmla="*/ 77724 w 103632"/>
                              <a:gd name="T13" fmla="*/ 57846 h 214818"/>
                              <a:gd name="T14" fmla="*/ 71628 w 103632"/>
                              <a:gd name="T15" fmla="*/ 83754 h 214818"/>
                              <a:gd name="T16" fmla="*/ 57912 w 103632"/>
                              <a:gd name="T17" fmla="*/ 102042 h 214818"/>
                              <a:gd name="T18" fmla="*/ 33528 w 103632"/>
                              <a:gd name="T19" fmla="*/ 115758 h 214818"/>
                              <a:gd name="T20" fmla="*/ 33528 w 103632"/>
                              <a:gd name="T21" fmla="*/ 117282 h 214818"/>
                              <a:gd name="T22" fmla="*/ 51816 w 103632"/>
                              <a:gd name="T23" fmla="*/ 130999 h 214818"/>
                              <a:gd name="T24" fmla="*/ 65532 w 103632"/>
                              <a:gd name="T25" fmla="*/ 152335 h 214818"/>
                              <a:gd name="T26" fmla="*/ 76200 w 103632"/>
                              <a:gd name="T27" fmla="*/ 173670 h 214818"/>
                              <a:gd name="T28" fmla="*/ 88392 w 103632"/>
                              <a:gd name="T29" fmla="*/ 195006 h 214818"/>
                              <a:gd name="T30" fmla="*/ 103632 w 103632"/>
                              <a:gd name="T31" fmla="*/ 204151 h 214818"/>
                              <a:gd name="T32" fmla="*/ 103632 w 103632"/>
                              <a:gd name="T33" fmla="*/ 214818 h 214818"/>
                              <a:gd name="T34" fmla="*/ 44196 w 103632"/>
                              <a:gd name="T35" fmla="*/ 214818 h 214818"/>
                              <a:gd name="T36" fmla="*/ 22860 w 103632"/>
                              <a:gd name="T37" fmla="*/ 176718 h 214818"/>
                              <a:gd name="T38" fmla="*/ 10668 w 103632"/>
                              <a:gd name="T39" fmla="*/ 149287 h 214818"/>
                              <a:gd name="T40" fmla="*/ 1524 w 103632"/>
                              <a:gd name="T41" fmla="*/ 132523 h 214818"/>
                              <a:gd name="T42" fmla="*/ 0 w 103632"/>
                              <a:gd name="T43" fmla="*/ 131303 h 214818"/>
                              <a:gd name="T44" fmla="*/ 0 w 103632"/>
                              <a:gd name="T45" fmla="*/ 103215 h 214818"/>
                              <a:gd name="T46" fmla="*/ 7620 w 103632"/>
                              <a:gd name="T47" fmla="*/ 102042 h 214818"/>
                              <a:gd name="T48" fmla="*/ 21336 w 103632"/>
                              <a:gd name="T49" fmla="*/ 92899 h 214818"/>
                              <a:gd name="T50" fmla="*/ 27432 w 103632"/>
                              <a:gd name="T51" fmla="*/ 79182 h 214818"/>
                              <a:gd name="T52" fmla="*/ 28956 w 103632"/>
                              <a:gd name="T53" fmla="*/ 60894 h 214818"/>
                              <a:gd name="T54" fmla="*/ 19812 w 103632"/>
                              <a:gd name="T55" fmla="*/ 28890 h 214818"/>
                              <a:gd name="T56" fmla="*/ 6858 w 103632"/>
                              <a:gd name="T57" fmla="*/ 20699 h 214818"/>
                              <a:gd name="T58" fmla="*/ 0 w 103632"/>
                              <a:gd name="T59" fmla="*/ 19730 h 214818"/>
                              <a:gd name="T60" fmla="*/ 0 w 103632"/>
                              <a:gd name="T61" fmla="*/ 0 h 214818"/>
                              <a:gd name="T62" fmla="*/ 0 w 103632"/>
                              <a:gd name="T63" fmla="*/ 0 h 214818"/>
                              <a:gd name="T64" fmla="*/ 103632 w 103632"/>
                              <a:gd name="T65" fmla="*/ 214818 h 2148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103632" h="214818">
                                <a:moveTo>
                                  <a:pt x="0" y="0"/>
                                </a:moveTo>
                                <a:lnTo>
                                  <a:pt x="14668" y="315"/>
                                </a:lnTo>
                                <a:cubicBezTo>
                                  <a:pt x="19812" y="696"/>
                                  <a:pt x="24384" y="1458"/>
                                  <a:pt x="28956" y="2982"/>
                                </a:cubicBezTo>
                                <a:cubicBezTo>
                                  <a:pt x="38100" y="4507"/>
                                  <a:pt x="45720" y="6031"/>
                                  <a:pt x="51816" y="10602"/>
                                </a:cubicBezTo>
                                <a:cubicBezTo>
                                  <a:pt x="57912" y="13651"/>
                                  <a:pt x="62484" y="16699"/>
                                  <a:pt x="65532" y="21270"/>
                                </a:cubicBezTo>
                                <a:cubicBezTo>
                                  <a:pt x="70104" y="25843"/>
                                  <a:pt x="71628" y="30415"/>
                                  <a:pt x="74676" y="36511"/>
                                </a:cubicBezTo>
                                <a:cubicBezTo>
                                  <a:pt x="76200" y="42607"/>
                                  <a:pt x="77724" y="50226"/>
                                  <a:pt x="77724" y="57846"/>
                                </a:cubicBezTo>
                                <a:cubicBezTo>
                                  <a:pt x="77724" y="68515"/>
                                  <a:pt x="76200" y="76135"/>
                                  <a:pt x="71628" y="83754"/>
                                </a:cubicBezTo>
                                <a:cubicBezTo>
                                  <a:pt x="68580" y="91374"/>
                                  <a:pt x="64008" y="97470"/>
                                  <a:pt x="57912" y="102042"/>
                                </a:cubicBezTo>
                                <a:cubicBezTo>
                                  <a:pt x="51816" y="106615"/>
                                  <a:pt x="42672" y="111187"/>
                                  <a:pt x="33528" y="115758"/>
                                </a:cubicBezTo>
                                <a:lnTo>
                                  <a:pt x="33528" y="117282"/>
                                </a:lnTo>
                                <a:cubicBezTo>
                                  <a:pt x="41148" y="120331"/>
                                  <a:pt x="47244" y="124902"/>
                                  <a:pt x="51816" y="130999"/>
                                </a:cubicBezTo>
                                <a:cubicBezTo>
                                  <a:pt x="57912" y="137095"/>
                                  <a:pt x="62484" y="143190"/>
                                  <a:pt x="65532" y="152335"/>
                                </a:cubicBezTo>
                                <a:lnTo>
                                  <a:pt x="76200" y="173670"/>
                                </a:lnTo>
                                <a:cubicBezTo>
                                  <a:pt x="80772" y="182815"/>
                                  <a:pt x="83820" y="190435"/>
                                  <a:pt x="88392" y="195006"/>
                                </a:cubicBezTo>
                                <a:cubicBezTo>
                                  <a:pt x="92964" y="199579"/>
                                  <a:pt x="99060" y="202627"/>
                                  <a:pt x="103632" y="204151"/>
                                </a:cubicBezTo>
                                <a:lnTo>
                                  <a:pt x="103632" y="214818"/>
                                </a:lnTo>
                                <a:lnTo>
                                  <a:pt x="44196" y="214818"/>
                                </a:lnTo>
                                <a:cubicBezTo>
                                  <a:pt x="38100" y="205674"/>
                                  <a:pt x="30480" y="193482"/>
                                  <a:pt x="22860" y="176718"/>
                                </a:cubicBezTo>
                                <a:lnTo>
                                  <a:pt x="10668" y="149287"/>
                                </a:lnTo>
                                <a:cubicBezTo>
                                  <a:pt x="7620" y="141667"/>
                                  <a:pt x="4572" y="137095"/>
                                  <a:pt x="1524" y="132523"/>
                                </a:cubicBezTo>
                                <a:lnTo>
                                  <a:pt x="0" y="131303"/>
                                </a:lnTo>
                                <a:lnTo>
                                  <a:pt x="0" y="103215"/>
                                </a:lnTo>
                                <a:lnTo>
                                  <a:pt x="7620" y="102042"/>
                                </a:lnTo>
                                <a:cubicBezTo>
                                  <a:pt x="13716" y="100518"/>
                                  <a:pt x="18288" y="97470"/>
                                  <a:pt x="21336" y="92899"/>
                                </a:cubicBezTo>
                                <a:cubicBezTo>
                                  <a:pt x="24384" y="88327"/>
                                  <a:pt x="25908" y="83754"/>
                                  <a:pt x="27432" y="79182"/>
                                </a:cubicBezTo>
                                <a:cubicBezTo>
                                  <a:pt x="28956" y="73087"/>
                                  <a:pt x="28956" y="66990"/>
                                  <a:pt x="28956" y="60894"/>
                                </a:cubicBezTo>
                                <a:cubicBezTo>
                                  <a:pt x="28956" y="47179"/>
                                  <a:pt x="25908" y="36511"/>
                                  <a:pt x="19812" y="28890"/>
                                </a:cubicBezTo>
                                <a:cubicBezTo>
                                  <a:pt x="16002" y="25080"/>
                                  <a:pt x="11811" y="22413"/>
                                  <a:pt x="6858" y="20699"/>
                                </a:cubicBezTo>
                                <a:lnTo>
                                  <a:pt x="0" y="19730"/>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7" name="Shape 2387"/>
                        <wps:cNvSpPr>
                          <a:spLocks/>
                        </wps:cNvSpPr>
                        <wps:spPr bwMode="auto">
                          <a:xfrm>
                            <a:off x="39182" y="9628"/>
                            <a:ext cx="952" cy="2164"/>
                          </a:xfrm>
                          <a:custGeom>
                            <a:avLst/>
                            <a:gdLst>
                              <a:gd name="T0" fmla="*/ 91441 w 95250"/>
                              <a:gd name="T1" fmla="*/ 0 h 216408"/>
                              <a:gd name="T2" fmla="*/ 95250 w 95250"/>
                              <a:gd name="T3" fmla="*/ 0 h 216408"/>
                              <a:gd name="T4" fmla="*/ 95250 w 95250"/>
                              <a:gd name="T5" fmla="*/ 49301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4864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9144 w 95250"/>
                              <a:gd name="T29" fmla="*/ 201168 h 216408"/>
                              <a:gd name="T30" fmla="*/ 18288 w 95250"/>
                              <a:gd name="T31" fmla="*/ 192024 h 216408"/>
                              <a:gd name="T32" fmla="*/ 25908 w 95250"/>
                              <a:gd name="T33" fmla="*/ 175260 h 216408"/>
                              <a:gd name="T34" fmla="*/ 91441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1" y="0"/>
                                </a:moveTo>
                                <a:lnTo>
                                  <a:pt x="95250" y="0"/>
                                </a:lnTo>
                                <a:lnTo>
                                  <a:pt x="95250" y="49301"/>
                                </a:lnTo>
                                <a:lnTo>
                                  <a:pt x="67056" y="131064"/>
                                </a:lnTo>
                                <a:lnTo>
                                  <a:pt x="95250" y="131064"/>
                                </a:lnTo>
                                <a:lnTo>
                                  <a:pt x="95250"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8" name="Shape 2388"/>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9" name="Shape 2389"/>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0" name="Shape 2390"/>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1" name="Shape 2391"/>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2" name="Shape 2392"/>
                        <wps:cNvSpPr>
                          <a:spLocks/>
                        </wps:cNvSpPr>
                        <wps:spPr bwMode="auto">
                          <a:xfrm>
                            <a:off x="40134" y="9628"/>
                            <a:ext cx="1120" cy="2164"/>
                          </a:xfrm>
                          <a:custGeom>
                            <a:avLst/>
                            <a:gdLst>
                              <a:gd name="T0" fmla="*/ 0 w 112014"/>
                              <a:gd name="T1" fmla="*/ 0 h 216408"/>
                              <a:gd name="T2" fmla="*/ 37338 w 112014"/>
                              <a:gd name="T3" fmla="*/ 0 h 216408"/>
                              <a:gd name="T4" fmla="*/ 89154 w 112014"/>
                              <a:gd name="T5" fmla="*/ 176784 h 216408"/>
                              <a:gd name="T6" fmla="*/ 95250 w 112014"/>
                              <a:gd name="T7" fmla="*/ 193548 h 216408"/>
                              <a:gd name="T8" fmla="*/ 101346 w 112014"/>
                              <a:gd name="T9" fmla="*/ 201168 h 216408"/>
                              <a:gd name="T10" fmla="*/ 112014 w 112014"/>
                              <a:gd name="T11" fmla="*/ 205740 h 216408"/>
                              <a:gd name="T12" fmla="*/ 112014 w 112014"/>
                              <a:gd name="T13" fmla="*/ 216408 h 216408"/>
                              <a:gd name="T14" fmla="*/ 25146 w 112014"/>
                              <a:gd name="T15" fmla="*/ 216408 h 216408"/>
                              <a:gd name="T16" fmla="*/ 25146 w 112014"/>
                              <a:gd name="T17" fmla="*/ 205740 h 216408"/>
                              <a:gd name="T18" fmla="*/ 37338 w 112014"/>
                              <a:gd name="T19" fmla="*/ 201168 h 216408"/>
                              <a:gd name="T20" fmla="*/ 41910 w 112014"/>
                              <a:gd name="T21" fmla="*/ 190500 h 216408"/>
                              <a:gd name="T22" fmla="*/ 40386 w 112014"/>
                              <a:gd name="T23" fmla="*/ 179832 h 216408"/>
                              <a:gd name="T24" fmla="*/ 35814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2286 w 112014"/>
                              <a:gd name="T35" fmla="*/ 42672 h 216408"/>
                              <a:gd name="T36" fmla="*/ 0 w 112014"/>
                              <a:gd name="T37" fmla="*/ 49301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7338" y="0"/>
                                </a:lnTo>
                                <a:lnTo>
                                  <a:pt x="89154" y="176784"/>
                                </a:lnTo>
                                <a:cubicBezTo>
                                  <a:pt x="92202" y="184404"/>
                                  <a:pt x="93726" y="188976"/>
                                  <a:pt x="95250" y="193548"/>
                                </a:cubicBezTo>
                                <a:cubicBezTo>
                                  <a:pt x="96774" y="196596"/>
                                  <a:pt x="98298" y="199644"/>
                                  <a:pt x="101346" y="201168"/>
                                </a:cubicBezTo>
                                <a:cubicBezTo>
                                  <a:pt x="104394" y="202692"/>
                                  <a:pt x="107442" y="204216"/>
                                  <a:pt x="112014" y="205740"/>
                                </a:cubicBezTo>
                                <a:lnTo>
                                  <a:pt x="112014" y="216408"/>
                                </a:lnTo>
                                <a:lnTo>
                                  <a:pt x="25146" y="216408"/>
                                </a:lnTo>
                                <a:lnTo>
                                  <a:pt x="25146" y="205740"/>
                                </a:lnTo>
                                <a:cubicBezTo>
                                  <a:pt x="31242" y="204216"/>
                                  <a:pt x="34291" y="202692"/>
                                  <a:pt x="37338" y="201168"/>
                                </a:cubicBezTo>
                                <a:cubicBezTo>
                                  <a:pt x="40386" y="198120"/>
                                  <a:pt x="41910" y="195072"/>
                                  <a:pt x="41910" y="190500"/>
                                </a:cubicBezTo>
                                <a:cubicBezTo>
                                  <a:pt x="41910" y="187452"/>
                                  <a:pt x="40386" y="184404"/>
                                  <a:pt x="40386" y="179832"/>
                                </a:cubicBezTo>
                                <a:cubicBezTo>
                                  <a:pt x="38862" y="175260"/>
                                  <a:pt x="38862" y="170688"/>
                                  <a:pt x="35814" y="164592"/>
                                </a:cubicBezTo>
                                <a:lnTo>
                                  <a:pt x="32766" y="149352"/>
                                </a:lnTo>
                                <a:lnTo>
                                  <a:pt x="0" y="149352"/>
                                </a:lnTo>
                                <a:lnTo>
                                  <a:pt x="0" y="131064"/>
                                </a:lnTo>
                                <a:lnTo>
                                  <a:pt x="28194" y="131064"/>
                                </a:lnTo>
                                <a:lnTo>
                                  <a:pt x="2286" y="42672"/>
                                </a:lnTo>
                                <a:lnTo>
                                  <a:pt x="0" y="49301"/>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3" name="Shape 2393"/>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4" name="Shape 2394"/>
                        <wps:cNvSpPr>
                          <a:spLocks/>
                        </wps:cNvSpPr>
                        <wps:spPr bwMode="auto">
                          <a:xfrm>
                            <a:off x="12268" y="10055"/>
                            <a:ext cx="564" cy="883"/>
                          </a:xfrm>
                          <a:custGeom>
                            <a:avLst/>
                            <a:gdLst>
                              <a:gd name="T0" fmla="*/ 32004 w 56388"/>
                              <a:gd name="T1" fmla="*/ 0 h 88392"/>
                              <a:gd name="T2" fmla="*/ 0 w 56388"/>
                              <a:gd name="T3" fmla="*/ 88392 h 88392"/>
                              <a:gd name="T4" fmla="*/ 56388 w 56388"/>
                              <a:gd name="T5" fmla="*/ 88392 h 88392"/>
                              <a:gd name="T6" fmla="*/ 32004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2004" y="0"/>
                                </a:moveTo>
                                <a:lnTo>
                                  <a:pt x="0" y="88392"/>
                                </a:lnTo>
                                <a:lnTo>
                                  <a:pt x="56388" y="88392"/>
                                </a:lnTo>
                                <a:lnTo>
                                  <a:pt x="32004"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Shape 2395"/>
                        <wps:cNvSpPr>
                          <a:spLocks/>
                        </wps:cNvSpPr>
                        <wps:spPr bwMode="auto">
                          <a:xfrm>
                            <a:off x="14569" y="9826"/>
                            <a:ext cx="579" cy="869"/>
                          </a:xfrm>
                          <a:custGeom>
                            <a:avLst/>
                            <a:gdLst>
                              <a:gd name="T0" fmla="*/ 18288 w 57912"/>
                              <a:gd name="T1" fmla="*/ 0 h 86868"/>
                              <a:gd name="T2" fmla="*/ 0 w 57912"/>
                              <a:gd name="T3" fmla="*/ 0 h 86868"/>
                              <a:gd name="T4" fmla="*/ 0 w 57912"/>
                              <a:gd name="T5" fmla="*/ 86868 h 86868"/>
                              <a:gd name="T6" fmla="*/ 15240 w 57912"/>
                              <a:gd name="T7" fmla="*/ 86868 h 86868"/>
                              <a:gd name="T8" fmla="*/ 36576 w 57912"/>
                              <a:gd name="T9" fmla="*/ 83820 h 86868"/>
                              <a:gd name="T10" fmla="*/ 48768 w 57912"/>
                              <a:gd name="T11" fmla="*/ 74676 h 86868"/>
                              <a:gd name="T12" fmla="*/ 56388 w 57912"/>
                              <a:gd name="T13" fmla="*/ 60960 h 86868"/>
                              <a:gd name="T14" fmla="*/ 57912 w 57912"/>
                              <a:gd name="T15" fmla="*/ 42672 h 86868"/>
                              <a:gd name="T16" fmla="*/ 47244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5240" y="86868"/>
                                </a:lnTo>
                                <a:cubicBezTo>
                                  <a:pt x="24384" y="86868"/>
                                  <a:pt x="30480" y="86868"/>
                                  <a:pt x="36576" y="83820"/>
                                </a:cubicBezTo>
                                <a:cubicBezTo>
                                  <a:pt x="41148" y="82296"/>
                                  <a:pt x="45720" y="79248"/>
                                  <a:pt x="48768" y="74676"/>
                                </a:cubicBezTo>
                                <a:cubicBezTo>
                                  <a:pt x="51816" y="70104"/>
                                  <a:pt x="54864" y="65532"/>
                                  <a:pt x="56388" y="60960"/>
                                </a:cubicBezTo>
                                <a:cubicBezTo>
                                  <a:pt x="56388" y="54864"/>
                                  <a:pt x="57912" y="48768"/>
                                  <a:pt x="57912" y="42672"/>
                                </a:cubicBezTo>
                                <a:cubicBezTo>
                                  <a:pt x="57912" y="28956"/>
                                  <a:pt x="54864" y="18288"/>
                                  <a:pt x="47244" y="10668"/>
                                </a:cubicBezTo>
                                <a:cubicBezTo>
                                  <a:pt x="41148" y="3048"/>
                                  <a:pt x="30480"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Shape 2396"/>
                        <wps:cNvSpPr>
                          <a:spLocks/>
                        </wps:cNvSpPr>
                        <wps:spPr bwMode="auto">
                          <a:xfrm>
                            <a:off x="10378" y="9826"/>
                            <a:ext cx="579" cy="884"/>
                          </a:xfrm>
                          <a:custGeom>
                            <a:avLst/>
                            <a:gdLst>
                              <a:gd name="T0" fmla="*/ 18288 w 57912"/>
                              <a:gd name="T1" fmla="*/ 0 h 88392"/>
                              <a:gd name="T2" fmla="*/ 0 w 57912"/>
                              <a:gd name="T3" fmla="*/ 0 h 88392"/>
                              <a:gd name="T4" fmla="*/ 0 w 57912"/>
                              <a:gd name="T5" fmla="*/ 88392 h 88392"/>
                              <a:gd name="T6" fmla="*/ 13716 w 57912"/>
                              <a:gd name="T7" fmla="*/ 88392 h 88392"/>
                              <a:gd name="T8" fmla="*/ 39624 w 57912"/>
                              <a:gd name="T9" fmla="*/ 83820 h 88392"/>
                              <a:gd name="T10" fmla="*/ 53340 w 57912"/>
                              <a:gd name="T11" fmla="*/ 70104 h 88392"/>
                              <a:gd name="T12" fmla="*/ 57912 w 57912"/>
                              <a:gd name="T13" fmla="*/ 44196 h 88392"/>
                              <a:gd name="T14" fmla="*/ 53340 w 57912"/>
                              <a:gd name="T15" fmla="*/ 18288 h 88392"/>
                              <a:gd name="T16" fmla="*/ 39624 w 57912"/>
                              <a:gd name="T17" fmla="*/ 4572 h 88392"/>
                              <a:gd name="T18" fmla="*/ 18288 w 57912"/>
                              <a:gd name="T19" fmla="*/ 0 h 88392"/>
                              <a:gd name="T20" fmla="*/ 0 w 57912"/>
                              <a:gd name="T21" fmla="*/ 0 h 88392"/>
                              <a:gd name="T22" fmla="*/ 57912 w 57912"/>
                              <a:gd name="T23" fmla="*/ 88392 h 88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8392">
                                <a:moveTo>
                                  <a:pt x="18288" y="0"/>
                                </a:moveTo>
                                <a:cubicBezTo>
                                  <a:pt x="10668" y="0"/>
                                  <a:pt x="4572" y="0"/>
                                  <a:pt x="0" y="0"/>
                                </a:cubicBezTo>
                                <a:lnTo>
                                  <a:pt x="0" y="88392"/>
                                </a:lnTo>
                                <a:lnTo>
                                  <a:pt x="13716" y="88392"/>
                                </a:lnTo>
                                <a:cubicBezTo>
                                  <a:pt x="24384" y="88392"/>
                                  <a:pt x="33528" y="86868"/>
                                  <a:pt x="39624" y="83820"/>
                                </a:cubicBezTo>
                                <a:cubicBezTo>
                                  <a:pt x="45720" y="80772"/>
                                  <a:pt x="50292" y="76200"/>
                                  <a:pt x="53340" y="70104"/>
                                </a:cubicBezTo>
                                <a:cubicBezTo>
                                  <a:pt x="56388" y="64008"/>
                                  <a:pt x="57912" y="54864"/>
                                  <a:pt x="57912" y="44196"/>
                                </a:cubicBezTo>
                                <a:cubicBezTo>
                                  <a:pt x="57912" y="33528"/>
                                  <a:pt x="56388" y="24384"/>
                                  <a:pt x="53340" y="18288"/>
                                </a:cubicBezTo>
                                <a:cubicBezTo>
                                  <a:pt x="50292" y="10668"/>
                                  <a:pt x="45720" y="6096"/>
                                  <a:pt x="39624" y="4572"/>
                                </a:cubicBezTo>
                                <a:cubicBezTo>
                                  <a:pt x="33528" y="1524"/>
                                  <a:pt x="27432"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Shape 2397"/>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Shape 2398"/>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Shape 2399"/>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Shape 2400"/>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Shape 2401"/>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Shape 2402"/>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Shape 2403"/>
                        <wps:cNvSpPr>
                          <a:spLocks/>
                        </wps:cNvSpPr>
                        <wps:spPr bwMode="auto">
                          <a:xfrm>
                            <a:off x="13914" y="9643"/>
                            <a:ext cx="1981"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7640 w 198120"/>
                              <a:gd name="T11" fmla="*/ 36576 h 214884"/>
                              <a:gd name="T12" fmla="*/ 170688 w 198120"/>
                              <a:gd name="T13" fmla="*/ 57912 h 214884"/>
                              <a:gd name="T14" fmla="*/ 166116 w 198120"/>
                              <a:gd name="T15" fmla="*/ 83820 h 214884"/>
                              <a:gd name="T16" fmla="*/ 150876 w 198120"/>
                              <a:gd name="T17" fmla="*/ 102108 h 214884"/>
                              <a:gd name="T18" fmla="*/ 126492 w 198120"/>
                              <a:gd name="T19" fmla="*/ 115824 h 214884"/>
                              <a:gd name="T20" fmla="*/ 126492 w 198120"/>
                              <a:gd name="T21" fmla="*/ 117348 h 214884"/>
                              <a:gd name="T22" fmla="*/ 146304 w 198120"/>
                              <a:gd name="T23" fmla="*/ 131064 h 214884"/>
                              <a:gd name="T24" fmla="*/ 160020 w 198120"/>
                              <a:gd name="T25" fmla="*/ 152400 h 214884"/>
                              <a:gd name="T26" fmla="*/ 169164 w 198120"/>
                              <a:gd name="T27" fmla="*/ 173736 h 214884"/>
                              <a:gd name="T28" fmla="*/ 182880 w 198120"/>
                              <a:gd name="T29" fmla="*/ 195072 h 214884"/>
                              <a:gd name="T30" fmla="*/ 198120 w 198120"/>
                              <a:gd name="T31" fmla="*/ 204216 h 214884"/>
                              <a:gd name="T32" fmla="*/ 198120 w 198120"/>
                              <a:gd name="T33" fmla="*/ 214884 h 214884"/>
                              <a:gd name="T34" fmla="*/ 137160 w 198120"/>
                              <a:gd name="T35" fmla="*/ 214884 h 214884"/>
                              <a:gd name="T36" fmla="*/ 117348 w 198120"/>
                              <a:gd name="T37" fmla="*/ 176784 h 214884"/>
                              <a:gd name="T38" fmla="*/ 105156 w 198120"/>
                              <a:gd name="T39" fmla="*/ 149352 h 214884"/>
                              <a:gd name="T40" fmla="*/ 96012 w 198120"/>
                              <a:gd name="T41" fmla="*/ 132588 h 214884"/>
                              <a:gd name="T42" fmla="*/ 86868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0104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3716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3716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3632" y="0"/>
                                  <a:pt x="114300" y="0"/>
                                  <a:pt x="123444" y="3048"/>
                                </a:cubicBezTo>
                                <a:cubicBezTo>
                                  <a:pt x="131064" y="4572"/>
                                  <a:pt x="138684" y="6096"/>
                                  <a:pt x="146304" y="10668"/>
                                </a:cubicBezTo>
                                <a:cubicBezTo>
                                  <a:pt x="150876" y="13716"/>
                                  <a:pt x="155448" y="16764"/>
                                  <a:pt x="160020" y="21336"/>
                                </a:cubicBezTo>
                                <a:cubicBezTo>
                                  <a:pt x="163068" y="25908"/>
                                  <a:pt x="166116" y="30480"/>
                                  <a:pt x="167640" y="36576"/>
                                </a:cubicBezTo>
                                <a:cubicBezTo>
                                  <a:pt x="170688" y="42672"/>
                                  <a:pt x="170688" y="50292"/>
                                  <a:pt x="170688" y="57912"/>
                                </a:cubicBezTo>
                                <a:cubicBezTo>
                                  <a:pt x="170688" y="68580"/>
                                  <a:pt x="169164" y="76200"/>
                                  <a:pt x="166116" y="83820"/>
                                </a:cubicBezTo>
                                <a:cubicBezTo>
                                  <a:pt x="163068" y="91440"/>
                                  <a:pt x="156972" y="97536"/>
                                  <a:pt x="150876" y="102108"/>
                                </a:cubicBezTo>
                                <a:cubicBezTo>
                                  <a:pt x="144780" y="106680"/>
                                  <a:pt x="137160" y="111252"/>
                                  <a:pt x="126492" y="115824"/>
                                </a:cubicBezTo>
                                <a:lnTo>
                                  <a:pt x="126492" y="117348"/>
                                </a:lnTo>
                                <a:cubicBezTo>
                                  <a:pt x="134112" y="120396"/>
                                  <a:pt x="141732" y="124968"/>
                                  <a:pt x="146304" y="131064"/>
                                </a:cubicBezTo>
                                <a:cubicBezTo>
                                  <a:pt x="150876" y="137160"/>
                                  <a:pt x="155448" y="143256"/>
                                  <a:pt x="160020" y="152400"/>
                                </a:cubicBezTo>
                                <a:lnTo>
                                  <a:pt x="169164" y="173736"/>
                                </a:lnTo>
                                <a:cubicBezTo>
                                  <a:pt x="173736" y="182880"/>
                                  <a:pt x="178308" y="190500"/>
                                  <a:pt x="182880" y="195072"/>
                                </a:cubicBezTo>
                                <a:cubicBezTo>
                                  <a:pt x="187452" y="199644"/>
                                  <a:pt x="192024" y="202692"/>
                                  <a:pt x="198120" y="204216"/>
                                </a:cubicBezTo>
                                <a:lnTo>
                                  <a:pt x="198120" y="214884"/>
                                </a:lnTo>
                                <a:lnTo>
                                  <a:pt x="137160" y="214884"/>
                                </a:lnTo>
                                <a:cubicBezTo>
                                  <a:pt x="131064" y="205740"/>
                                  <a:pt x="124968" y="193548"/>
                                  <a:pt x="117348" y="176784"/>
                                </a:cubicBezTo>
                                <a:lnTo>
                                  <a:pt x="105156" y="149352"/>
                                </a:lnTo>
                                <a:cubicBezTo>
                                  <a:pt x="100584" y="141732"/>
                                  <a:pt x="97536" y="137160"/>
                                  <a:pt x="96012" y="132588"/>
                                </a:cubicBezTo>
                                <a:cubicBezTo>
                                  <a:pt x="92964" y="129540"/>
                                  <a:pt x="89916" y="128016"/>
                                  <a:pt x="86868" y="126492"/>
                                </a:cubicBez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6" name="Shape 2404"/>
                        <wps:cNvSpPr>
                          <a:spLocks/>
                        </wps:cNvSpPr>
                        <wps:spPr bwMode="auto">
                          <a:xfrm>
                            <a:off x="9723" y="9643"/>
                            <a:ext cx="1707" cy="2149"/>
                          </a:xfrm>
                          <a:custGeom>
                            <a:avLst/>
                            <a:gdLst>
                              <a:gd name="T0" fmla="*/ 0 w 170688"/>
                              <a:gd name="T1" fmla="*/ 0 h 214884"/>
                              <a:gd name="T2" fmla="*/ 91440 w 170688"/>
                              <a:gd name="T3" fmla="*/ 0 h 214884"/>
                              <a:gd name="T4" fmla="*/ 150876 w 170688"/>
                              <a:gd name="T5" fmla="*/ 13716 h 214884"/>
                              <a:gd name="T6" fmla="*/ 170688 w 170688"/>
                              <a:gd name="T7" fmla="*/ 57912 h 214884"/>
                              <a:gd name="T8" fmla="*/ 161544 w 170688"/>
                              <a:gd name="T9" fmla="*/ 94488 h 214884"/>
                              <a:gd name="T10" fmla="*/ 135636 w 170688"/>
                              <a:gd name="T11" fmla="*/ 117348 h 214884"/>
                              <a:gd name="T12" fmla="*/ 91440 w 170688"/>
                              <a:gd name="T13" fmla="*/ 124968 h 214884"/>
                              <a:gd name="T14" fmla="*/ 65532 w 170688"/>
                              <a:gd name="T15" fmla="*/ 124968 h 214884"/>
                              <a:gd name="T16" fmla="*/ 65532 w 170688"/>
                              <a:gd name="T17" fmla="*/ 175260 h 214884"/>
                              <a:gd name="T18" fmla="*/ 67056 w 170688"/>
                              <a:gd name="T19" fmla="*/ 190500 h 214884"/>
                              <a:gd name="T20" fmla="*/ 70104 w 170688"/>
                              <a:gd name="T21" fmla="*/ 196596 h 214884"/>
                              <a:gd name="T22" fmla="*/ 74676 w 170688"/>
                              <a:gd name="T23" fmla="*/ 201168 h 214884"/>
                              <a:gd name="T24" fmla="*/ 85344 w 170688"/>
                              <a:gd name="T25" fmla="*/ 204216 h 214884"/>
                              <a:gd name="T26" fmla="*/ 85344 w 170688"/>
                              <a:gd name="T27" fmla="*/ 214884 h 214884"/>
                              <a:gd name="T28" fmla="*/ 0 w 170688"/>
                              <a:gd name="T29" fmla="*/ 214884 h 214884"/>
                              <a:gd name="T30" fmla="*/ 0 w 170688"/>
                              <a:gd name="T31" fmla="*/ 204216 h 214884"/>
                              <a:gd name="T32" fmla="*/ 10668 w 170688"/>
                              <a:gd name="T33" fmla="*/ 201168 h 214884"/>
                              <a:gd name="T34" fmla="*/ 15240 w 170688"/>
                              <a:gd name="T35" fmla="*/ 195072 h 214884"/>
                              <a:gd name="T36" fmla="*/ 16764 w 170688"/>
                              <a:gd name="T37" fmla="*/ 187452 h 214884"/>
                              <a:gd name="T38" fmla="*/ 18288 w 170688"/>
                              <a:gd name="T39" fmla="*/ 175260 h 214884"/>
                              <a:gd name="T40" fmla="*/ 18288 w 170688"/>
                              <a:gd name="T41" fmla="*/ 39624 h 214884"/>
                              <a:gd name="T42" fmla="*/ 16764 w 170688"/>
                              <a:gd name="T43" fmla="*/ 27432 h 214884"/>
                              <a:gd name="T44" fmla="*/ 15240 w 170688"/>
                              <a:gd name="T45" fmla="*/ 18288 h 214884"/>
                              <a:gd name="T46" fmla="*/ 10668 w 170688"/>
                              <a:gd name="T47" fmla="*/ 13716 h 214884"/>
                              <a:gd name="T48" fmla="*/ 0 w 170688"/>
                              <a:gd name="T49" fmla="*/ 10668 h 214884"/>
                              <a:gd name="T50" fmla="*/ 0 w 170688"/>
                              <a:gd name="T51" fmla="*/ 0 h 214884"/>
                              <a:gd name="T52" fmla="*/ 0 w 170688"/>
                              <a:gd name="T53" fmla="*/ 0 h 214884"/>
                              <a:gd name="T54" fmla="*/ 170688 w 170688"/>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70688" h="214884">
                                <a:moveTo>
                                  <a:pt x="0" y="0"/>
                                </a:moveTo>
                                <a:lnTo>
                                  <a:pt x="91440" y="0"/>
                                </a:lnTo>
                                <a:cubicBezTo>
                                  <a:pt x="118872" y="0"/>
                                  <a:pt x="138684" y="4572"/>
                                  <a:pt x="150876" y="13716"/>
                                </a:cubicBezTo>
                                <a:cubicBezTo>
                                  <a:pt x="164592" y="22860"/>
                                  <a:pt x="170688" y="38100"/>
                                  <a:pt x="170688" y="57912"/>
                                </a:cubicBezTo>
                                <a:cubicBezTo>
                                  <a:pt x="170688" y="71628"/>
                                  <a:pt x="167640" y="83820"/>
                                  <a:pt x="161544" y="94488"/>
                                </a:cubicBezTo>
                                <a:cubicBezTo>
                                  <a:pt x="155448" y="105156"/>
                                  <a:pt x="146304" y="112776"/>
                                  <a:pt x="135636" y="117348"/>
                                </a:cubicBezTo>
                                <a:cubicBezTo>
                                  <a:pt x="123444" y="123444"/>
                                  <a:pt x="108204" y="124968"/>
                                  <a:pt x="91440" y="124968"/>
                                </a:cubicBez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7" name="Shape 2405"/>
                        <wps:cNvSpPr>
                          <a:spLocks/>
                        </wps:cNvSpPr>
                        <wps:spPr bwMode="auto">
                          <a:xfrm>
                            <a:off x="11597" y="9628"/>
                            <a:ext cx="2073" cy="2164"/>
                          </a:xfrm>
                          <a:custGeom>
                            <a:avLst/>
                            <a:gdLst>
                              <a:gd name="T0" fmla="*/ 91440 w 207264"/>
                              <a:gd name="T1" fmla="*/ 0 h 216408"/>
                              <a:gd name="T2" fmla="*/ 134112 w 207264"/>
                              <a:gd name="T3" fmla="*/ 0 h 216408"/>
                              <a:gd name="T4" fmla="*/ 185928 w 207264"/>
                              <a:gd name="T5" fmla="*/ 176784 h 216408"/>
                              <a:gd name="T6" fmla="*/ 192024 w 207264"/>
                              <a:gd name="T7" fmla="*/ 193548 h 216408"/>
                              <a:gd name="T8" fmla="*/ 198120 w 207264"/>
                              <a:gd name="T9" fmla="*/ 201168 h 216408"/>
                              <a:gd name="T10" fmla="*/ 207264 w 207264"/>
                              <a:gd name="T11" fmla="*/ 205740 h 216408"/>
                              <a:gd name="T12" fmla="*/ 207264 w 207264"/>
                              <a:gd name="T13" fmla="*/ 216408 h 216408"/>
                              <a:gd name="T14" fmla="*/ 121920 w 207264"/>
                              <a:gd name="T15" fmla="*/ 216408 h 216408"/>
                              <a:gd name="T16" fmla="*/ 121920 w 207264"/>
                              <a:gd name="T17" fmla="*/ 205740 h 216408"/>
                              <a:gd name="T18" fmla="*/ 132588 w 207264"/>
                              <a:gd name="T19" fmla="*/ 201168 h 216408"/>
                              <a:gd name="T20" fmla="*/ 137160 w 207264"/>
                              <a:gd name="T21" fmla="*/ 190500 h 216408"/>
                              <a:gd name="T22" fmla="*/ 135636 w 207264"/>
                              <a:gd name="T23" fmla="*/ 179832 h 216408"/>
                              <a:gd name="T24" fmla="*/ 132588 w 207264"/>
                              <a:gd name="T25" fmla="*/ 164592 h 216408"/>
                              <a:gd name="T26" fmla="*/ 128016 w 207264"/>
                              <a:gd name="T27" fmla="*/ 149352 h 216408"/>
                              <a:gd name="T28" fmla="*/ 60960 w 207264"/>
                              <a:gd name="T29" fmla="*/ 149352 h 216408"/>
                              <a:gd name="T30" fmla="*/ 56388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10668 w 207264"/>
                              <a:gd name="T45" fmla="*/ 201168 h 216408"/>
                              <a:gd name="T46" fmla="*/ 18288 w 207264"/>
                              <a:gd name="T47" fmla="*/ 192024 h 216408"/>
                              <a:gd name="T48" fmla="*/ 25908 w 207264"/>
                              <a:gd name="T49" fmla="*/ 175260 h 216408"/>
                              <a:gd name="T50" fmla="*/ 91440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0" y="0"/>
                                </a:moveTo>
                                <a:lnTo>
                                  <a:pt x="134112" y="0"/>
                                </a:lnTo>
                                <a:lnTo>
                                  <a:pt x="185928" y="176784"/>
                                </a:lnTo>
                                <a:cubicBezTo>
                                  <a:pt x="187452" y="184404"/>
                                  <a:pt x="188976" y="188976"/>
                                  <a:pt x="192024" y="193548"/>
                                </a:cubicBezTo>
                                <a:cubicBezTo>
                                  <a:pt x="193548" y="196596"/>
                                  <a:pt x="195072" y="199644"/>
                                  <a:pt x="198120" y="201168"/>
                                </a:cubicBezTo>
                                <a:cubicBezTo>
                                  <a:pt x="199644" y="202692"/>
                                  <a:pt x="202692" y="204216"/>
                                  <a:pt x="207264" y="205740"/>
                                </a:cubicBezTo>
                                <a:lnTo>
                                  <a:pt x="207264" y="216408"/>
                                </a:lnTo>
                                <a:lnTo>
                                  <a:pt x="121920" y="216408"/>
                                </a:lnTo>
                                <a:lnTo>
                                  <a:pt x="121920" y="205740"/>
                                </a:lnTo>
                                <a:cubicBezTo>
                                  <a:pt x="126492" y="204216"/>
                                  <a:pt x="131064" y="202692"/>
                                  <a:pt x="132588" y="201168"/>
                                </a:cubicBezTo>
                                <a:cubicBezTo>
                                  <a:pt x="135636" y="198120"/>
                                  <a:pt x="137160" y="195072"/>
                                  <a:pt x="137160" y="190500"/>
                                </a:cubicBezTo>
                                <a:cubicBezTo>
                                  <a:pt x="137160" y="187452"/>
                                  <a:pt x="137160" y="184404"/>
                                  <a:pt x="135636" y="179832"/>
                                </a:cubicBezTo>
                                <a:cubicBezTo>
                                  <a:pt x="135636" y="175260"/>
                                  <a:pt x="134112" y="170688"/>
                                  <a:pt x="132588" y="164592"/>
                                </a:cubicBezTo>
                                <a:lnTo>
                                  <a:pt x="128016"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8" name="Shape 2406"/>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9" name="Shape 2407"/>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0" name="Shape 2408"/>
                        <wps:cNvSpPr>
                          <a:spLocks/>
                        </wps:cNvSpPr>
                        <wps:spPr bwMode="auto">
                          <a:xfrm>
                            <a:off x="39852" y="10055"/>
                            <a:ext cx="564" cy="883"/>
                          </a:xfrm>
                          <a:custGeom>
                            <a:avLst/>
                            <a:gdLst>
                              <a:gd name="T0" fmla="*/ 30480 w 56388"/>
                              <a:gd name="T1" fmla="*/ 0 h 88392"/>
                              <a:gd name="T2" fmla="*/ 0 w 56388"/>
                              <a:gd name="T3" fmla="*/ 88392 h 88392"/>
                              <a:gd name="T4" fmla="*/ 56388 w 56388"/>
                              <a:gd name="T5" fmla="*/ 88392 h 88392"/>
                              <a:gd name="T6" fmla="*/ 30480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0480" y="0"/>
                                </a:moveTo>
                                <a:lnTo>
                                  <a:pt x="0" y="88392"/>
                                </a:lnTo>
                                <a:lnTo>
                                  <a:pt x="56388" y="88392"/>
                                </a:lnTo>
                                <a:lnTo>
                                  <a:pt x="3048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1" name="Shape 2409"/>
                        <wps:cNvSpPr>
                          <a:spLocks/>
                        </wps:cNvSpPr>
                        <wps:spPr bwMode="auto">
                          <a:xfrm>
                            <a:off x="37795" y="9826"/>
                            <a:ext cx="579" cy="869"/>
                          </a:xfrm>
                          <a:custGeom>
                            <a:avLst/>
                            <a:gdLst>
                              <a:gd name="T0" fmla="*/ 18288 w 57912"/>
                              <a:gd name="T1" fmla="*/ 0 h 86868"/>
                              <a:gd name="T2" fmla="*/ 0 w 57912"/>
                              <a:gd name="T3" fmla="*/ 0 h 86868"/>
                              <a:gd name="T4" fmla="*/ 0 w 57912"/>
                              <a:gd name="T5" fmla="*/ 86868 h 86868"/>
                              <a:gd name="T6" fmla="*/ 16764 w 57912"/>
                              <a:gd name="T7" fmla="*/ 86868 h 86868"/>
                              <a:gd name="T8" fmla="*/ 36576 w 57912"/>
                              <a:gd name="T9" fmla="*/ 83820 h 86868"/>
                              <a:gd name="T10" fmla="*/ 50292 w 57912"/>
                              <a:gd name="T11" fmla="*/ 74676 h 86868"/>
                              <a:gd name="T12" fmla="*/ 56388 w 57912"/>
                              <a:gd name="T13" fmla="*/ 60960 h 86868"/>
                              <a:gd name="T14" fmla="*/ 57912 w 57912"/>
                              <a:gd name="T15" fmla="*/ 42672 h 86868"/>
                              <a:gd name="T16" fmla="*/ 48768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6764" y="86868"/>
                                </a:lnTo>
                                <a:cubicBezTo>
                                  <a:pt x="24384" y="86868"/>
                                  <a:pt x="32004" y="86868"/>
                                  <a:pt x="36576" y="83820"/>
                                </a:cubicBezTo>
                                <a:cubicBezTo>
                                  <a:pt x="42672" y="82296"/>
                                  <a:pt x="47244" y="79248"/>
                                  <a:pt x="50292" y="74676"/>
                                </a:cubicBezTo>
                                <a:cubicBezTo>
                                  <a:pt x="53340" y="70104"/>
                                  <a:pt x="54864" y="65532"/>
                                  <a:pt x="56388" y="60960"/>
                                </a:cubicBezTo>
                                <a:cubicBezTo>
                                  <a:pt x="57912" y="54864"/>
                                  <a:pt x="57912" y="48768"/>
                                  <a:pt x="57912" y="42672"/>
                                </a:cubicBezTo>
                                <a:cubicBezTo>
                                  <a:pt x="57912" y="28956"/>
                                  <a:pt x="54864" y="18288"/>
                                  <a:pt x="48768" y="10668"/>
                                </a:cubicBezTo>
                                <a:cubicBezTo>
                                  <a:pt x="41148" y="3048"/>
                                  <a:pt x="32004"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2" name="Shape 2410"/>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3" name="Shape 2411"/>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4" name="Shape 2412"/>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5" name="Shape 2413"/>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6" name="Shape 2414"/>
                        <wps:cNvSpPr>
                          <a:spLocks/>
                        </wps:cNvSpPr>
                        <wps:spPr bwMode="auto">
                          <a:xfrm>
                            <a:off x="37139" y="9643"/>
                            <a:ext cx="1982"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9164 w 198120"/>
                              <a:gd name="T11" fmla="*/ 36576 h 214884"/>
                              <a:gd name="T12" fmla="*/ 172212 w 198120"/>
                              <a:gd name="T13" fmla="*/ 57912 h 214884"/>
                              <a:gd name="T14" fmla="*/ 166116 w 198120"/>
                              <a:gd name="T15" fmla="*/ 83820 h 214884"/>
                              <a:gd name="T16" fmla="*/ 152400 w 198120"/>
                              <a:gd name="T17" fmla="*/ 102108 h 214884"/>
                              <a:gd name="T18" fmla="*/ 128016 w 198120"/>
                              <a:gd name="T19" fmla="*/ 115824 h 214884"/>
                              <a:gd name="T20" fmla="*/ 128016 w 198120"/>
                              <a:gd name="T21" fmla="*/ 117348 h 214884"/>
                              <a:gd name="T22" fmla="*/ 146304 w 198120"/>
                              <a:gd name="T23" fmla="*/ 131064 h 214884"/>
                              <a:gd name="T24" fmla="*/ 160020 w 198120"/>
                              <a:gd name="T25" fmla="*/ 152400 h 214884"/>
                              <a:gd name="T26" fmla="*/ 170688 w 198120"/>
                              <a:gd name="T27" fmla="*/ 173736 h 214884"/>
                              <a:gd name="T28" fmla="*/ 182880 w 198120"/>
                              <a:gd name="T29" fmla="*/ 195072 h 214884"/>
                              <a:gd name="T30" fmla="*/ 198120 w 198120"/>
                              <a:gd name="T31" fmla="*/ 204216 h 214884"/>
                              <a:gd name="T32" fmla="*/ 198120 w 198120"/>
                              <a:gd name="T33" fmla="*/ 214884 h 214884"/>
                              <a:gd name="T34" fmla="*/ 138684 w 198120"/>
                              <a:gd name="T35" fmla="*/ 214884 h 214884"/>
                              <a:gd name="T36" fmla="*/ 117348 w 198120"/>
                              <a:gd name="T37" fmla="*/ 176784 h 214884"/>
                              <a:gd name="T38" fmla="*/ 105156 w 198120"/>
                              <a:gd name="T39" fmla="*/ 149352 h 214884"/>
                              <a:gd name="T40" fmla="*/ 96012 w 198120"/>
                              <a:gd name="T41" fmla="*/ 132588 h 214884"/>
                              <a:gd name="T42" fmla="*/ 88392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1628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5240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5240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5156" y="0"/>
                                  <a:pt x="114300" y="0"/>
                                  <a:pt x="123444" y="3048"/>
                                </a:cubicBezTo>
                                <a:cubicBezTo>
                                  <a:pt x="132588" y="4572"/>
                                  <a:pt x="140208" y="6096"/>
                                  <a:pt x="146304" y="10668"/>
                                </a:cubicBezTo>
                                <a:cubicBezTo>
                                  <a:pt x="152400" y="13716"/>
                                  <a:pt x="156972" y="16764"/>
                                  <a:pt x="160020" y="21336"/>
                                </a:cubicBezTo>
                                <a:cubicBezTo>
                                  <a:pt x="164592" y="25908"/>
                                  <a:pt x="166116" y="30480"/>
                                  <a:pt x="169164" y="36576"/>
                                </a:cubicBezTo>
                                <a:cubicBezTo>
                                  <a:pt x="170688" y="42672"/>
                                  <a:pt x="172212" y="50292"/>
                                  <a:pt x="172212" y="57912"/>
                                </a:cubicBezTo>
                                <a:cubicBezTo>
                                  <a:pt x="172212" y="68580"/>
                                  <a:pt x="170688" y="76200"/>
                                  <a:pt x="166116" y="83820"/>
                                </a:cubicBezTo>
                                <a:cubicBezTo>
                                  <a:pt x="163068" y="91440"/>
                                  <a:pt x="158496" y="97536"/>
                                  <a:pt x="152400" y="102108"/>
                                </a:cubicBezTo>
                                <a:cubicBezTo>
                                  <a:pt x="146304" y="106680"/>
                                  <a:pt x="137160" y="111252"/>
                                  <a:pt x="128016" y="115824"/>
                                </a:cubicBezTo>
                                <a:lnTo>
                                  <a:pt x="128016" y="117348"/>
                                </a:lnTo>
                                <a:cubicBezTo>
                                  <a:pt x="135636" y="120396"/>
                                  <a:pt x="141732" y="124968"/>
                                  <a:pt x="146304" y="131064"/>
                                </a:cubicBezTo>
                                <a:cubicBezTo>
                                  <a:pt x="152400" y="137160"/>
                                  <a:pt x="156972" y="143256"/>
                                  <a:pt x="160020" y="152400"/>
                                </a:cubicBezTo>
                                <a:lnTo>
                                  <a:pt x="170688" y="173736"/>
                                </a:lnTo>
                                <a:cubicBezTo>
                                  <a:pt x="175260" y="182880"/>
                                  <a:pt x="178308" y="190500"/>
                                  <a:pt x="182880" y="195072"/>
                                </a:cubicBezTo>
                                <a:cubicBezTo>
                                  <a:pt x="187452" y="199644"/>
                                  <a:pt x="193548" y="202692"/>
                                  <a:pt x="198120" y="204216"/>
                                </a:cubicBezTo>
                                <a:lnTo>
                                  <a:pt x="198120" y="214884"/>
                                </a:lnTo>
                                <a:lnTo>
                                  <a:pt x="138684" y="214884"/>
                                </a:lnTo>
                                <a:cubicBezTo>
                                  <a:pt x="132588" y="205740"/>
                                  <a:pt x="124968" y="193548"/>
                                  <a:pt x="117348" y="176784"/>
                                </a:cubicBezTo>
                                <a:lnTo>
                                  <a:pt x="105156" y="149352"/>
                                </a:lnTo>
                                <a:cubicBezTo>
                                  <a:pt x="102108" y="141732"/>
                                  <a:pt x="99060" y="137160"/>
                                  <a:pt x="96012" y="132588"/>
                                </a:cubicBezTo>
                                <a:cubicBezTo>
                                  <a:pt x="92964" y="129540"/>
                                  <a:pt x="91440" y="128016"/>
                                  <a:pt x="88392" y="126492"/>
                                </a:cubicBez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7" name="Shape 2415"/>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8" name="Shape 2416"/>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9" name="Shape 2417"/>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0" name="Shape 2418"/>
                        <wps:cNvSpPr>
                          <a:spLocks/>
                        </wps:cNvSpPr>
                        <wps:spPr bwMode="auto">
                          <a:xfrm>
                            <a:off x="39182" y="9628"/>
                            <a:ext cx="2072" cy="2164"/>
                          </a:xfrm>
                          <a:custGeom>
                            <a:avLst/>
                            <a:gdLst>
                              <a:gd name="T0" fmla="*/ 91441 w 207264"/>
                              <a:gd name="T1" fmla="*/ 0 h 216408"/>
                              <a:gd name="T2" fmla="*/ 132588 w 207264"/>
                              <a:gd name="T3" fmla="*/ 0 h 216408"/>
                              <a:gd name="T4" fmla="*/ 184404 w 207264"/>
                              <a:gd name="T5" fmla="*/ 176784 h 216408"/>
                              <a:gd name="T6" fmla="*/ 190500 w 207264"/>
                              <a:gd name="T7" fmla="*/ 193548 h 216408"/>
                              <a:gd name="T8" fmla="*/ 196596 w 207264"/>
                              <a:gd name="T9" fmla="*/ 201168 h 216408"/>
                              <a:gd name="T10" fmla="*/ 207264 w 207264"/>
                              <a:gd name="T11" fmla="*/ 205740 h 216408"/>
                              <a:gd name="T12" fmla="*/ 207264 w 207264"/>
                              <a:gd name="T13" fmla="*/ 216408 h 216408"/>
                              <a:gd name="T14" fmla="*/ 120396 w 207264"/>
                              <a:gd name="T15" fmla="*/ 216408 h 216408"/>
                              <a:gd name="T16" fmla="*/ 120396 w 207264"/>
                              <a:gd name="T17" fmla="*/ 205740 h 216408"/>
                              <a:gd name="T18" fmla="*/ 132588 w 207264"/>
                              <a:gd name="T19" fmla="*/ 201168 h 216408"/>
                              <a:gd name="T20" fmla="*/ 137160 w 207264"/>
                              <a:gd name="T21" fmla="*/ 190500 h 216408"/>
                              <a:gd name="T22" fmla="*/ 135636 w 207264"/>
                              <a:gd name="T23" fmla="*/ 179832 h 216408"/>
                              <a:gd name="T24" fmla="*/ 131064 w 207264"/>
                              <a:gd name="T25" fmla="*/ 164592 h 216408"/>
                              <a:gd name="T26" fmla="*/ 128016 w 207264"/>
                              <a:gd name="T27" fmla="*/ 149352 h 216408"/>
                              <a:gd name="T28" fmla="*/ 60960 w 207264"/>
                              <a:gd name="T29" fmla="*/ 149352 h 216408"/>
                              <a:gd name="T30" fmla="*/ 54864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9144 w 207264"/>
                              <a:gd name="T45" fmla="*/ 201168 h 216408"/>
                              <a:gd name="T46" fmla="*/ 18288 w 207264"/>
                              <a:gd name="T47" fmla="*/ 192024 h 216408"/>
                              <a:gd name="T48" fmla="*/ 25908 w 207264"/>
                              <a:gd name="T49" fmla="*/ 175260 h 216408"/>
                              <a:gd name="T50" fmla="*/ 91441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1" y="0"/>
                                </a:moveTo>
                                <a:lnTo>
                                  <a:pt x="132588" y="0"/>
                                </a:lnTo>
                                <a:lnTo>
                                  <a:pt x="184404" y="176784"/>
                                </a:lnTo>
                                <a:cubicBezTo>
                                  <a:pt x="187452" y="184404"/>
                                  <a:pt x="188976" y="188976"/>
                                  <a:pt x="190500" y="193548"/>
                                </a:cubicBezTo>
                                <a:cubicBezTo>
                                  <a:pt x="192024" y="196596"/>
                                  <a:pt x="193548" y="199644"/>
                                  <a:pt x="196596" y="201168"/>
                                </a:cubicBezTo>
                                <a:cubicBezTo>
                                  <a:pt x="199644" y="202692"/>
                                  <a:pt x="202692" y="204216"/>
                                  <a:pt x="207264" y="205740"/>
                                </a:cubicBezTo>
                                <a:lnTo>
                                  <a:pt x="207264" y="216408"/>
                                </a:lnTo>
                                <a:lnTo>
                                  <a:pt x="120396" y="216408"/>
                                </a:lnTo>
                                <a:lnTo>
                                  <a:pt x="120396" y="205740"/>
                                </a:lnTo>
                                <a:cubicBezTo>
                                  <a:pt x="126492" y="204216"/>
                                  <a:pt x="129541" y="202692"/>
                                  <a:pt x="132588" y="201168"/>
                                </a:cubicBezTo>
                                <a:cubicBezTo>
                                  <a:pt x="135636" y="198120"/>
                                  <a:pt x="137160" y="195072"/>
                                  <a:pt x="137160" y="190500"/>
                                </a:cubicBezTo>
                                <a:cubicBezTo>
                                  <a:pt x="137160" y="187452"/>
                                  <a:pt x="135636" y="184404"/>
                                  <a:pt x="135636" y="179832"/>
                                </a:cubicBezTo>
                                <a:cubicBezTo>
                                  <a:pt x="134112" y="175260"/>
                                  <a:pt x="134112" y="170688"/>
                                  <a:pt x="131064" y="164592"/>
                                </a:cubicBezTo>
                                <a:lnTo>
                                  <a:pt x="128016"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1" name="Shape 2419"/>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2" name="Shape 2420"/>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4DC55AB" id="Groupe 3" o:spid="_x0000_s1218" style="width:392.25pt;height:169.65pt;mso-position-horizontal-relative:char;mso-position-vertical-relative:line" coordsize="58049,2107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">
                <v:rect id="Rectangle 2334" o:spid="_x0000_s1219"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zNZwgAAANoAAAAPAAAAZHJzL2Rvd25yZXYueG1sRI9Li8JA&#10;EITvgv9haGFvOlFk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BGNzNZwgAAANoAAAAPAAAA&#10;AAAAAAAAAAAAAAcCAABkcnMvZG93bnJldi54bWxQSwUGAAAAAAMAAwC3AAAA9gIAAAAA&#10;" filled="f" stroked="f">
                  <v:textbox inset="0,0,0,0">
                    <w:txbxContent>
                      <w:p w14:paraId="5687EE07" w14:textId="77777777" w:rsidR="00733A87" w:rsidRDefault="00733A87" w:rsidP="00653E79">
                        <w:pPr>
                          <w:spacing w:line="256" w:lineRule="auto"/>
                        </w:pPr>
                        <w:r>
                          <w:t xml:space="preserve"> </w:t>
                        </w:r>
                      </w:p>
                    </w:txbxContent>
                  </v:textbox>
                </v:rect>
                <v:rect id="Rectangle 2335" o:spid="_x0000_s1220" style="position:absolute;top:274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5bCwgAAANoAAAAPAAAAZHJzL2Rvd25yZXYueG1sRI9Li8JA&#10;EITvgv9haGFvOlFw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Ape5bCwgAAANoAAAAPAAAA&#10;AAAAAAAAAAAAAAcCAABkcnMvZG93bnJldi54bWxQSwUGAAAAAAMAAwC3AAAA9gIAAAAA&#10;" filled="f" stroked="f">
                  <v:textbox inset="0,0,0,0">
                    <w:txbxContent>
                      <w:p w14:paraId="5DDE4036" w14:textId="77777777" w:rsidR="00733A87" w:rsidRDefault="00733A87" w:rsidP="00653E79">
                        <w:pPr>
                          <w:spacing w:line="256" w:lineRule="auto"/>
                        </w:pPr>
                        <w:r>
                          <w:t xml:space="preserve"> </w:t>
                        </w:r>
                      </w:p>
                    </w:txbxContent>
                  </v:textbox>
                </v:rect>
                <v:rect id="Rectangle 2336" o:spid="_x0000_s1221" style="position:absolute;top:5471;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170C3DFF" w14:textId="77777777" w:rsidR="00733A87" w:rsidRDefault="00733A87" w:rsidP="00653E79">
                        <w:pPr>
                          <w:spacing w:line="256" w:lineRule="auto"/>
                        </w:pPr>
                        <w:r>
                          <w:t xml:space="preserve"> </w:t>
                        </w:r>
                      </w:p>
                    </w:txbxContent>
                  </v:textbox>
                </v:rect>
                <v:rect id="Rectangle 2337" o:spid="_x0000_s1222"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" filled="f" stroked="f">
                  <v:textbox inset="0,0,0,0">
                    <w:txbxContent>
                      <w:p w14:paraId="3204D948" w14:textId="77777777" w:rsidR="00733A87" w:rsidRDefault="00733A87" w:rsidP="00653E79">
                        <w:pPr>
                          <w:spacing w:line="256" w:lineRule="auto"/>
                        </w:pPr>
                        <w:r>
                          <w:t xml:space="preserve"> </w:t>
                        </w:r>
                      </w:p>
                    </w:txbxContent>
                  </v:textbox>
                </v:rect>
                <v:rect id="Rectangle 2338" o:spid="_x0000_s1223"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36A838AE" w14:textId="77777777" w:rsidR="00733A87" w:rsidRDefault="00733A87" w:rsidP="00653E79">
                        <w:pPr>
                          <w:spacing w:line="256" w:lineRule="auto"/>
                        </w:pPr>
                        <w:r>
                          <w:t xml:space="preserve"> </w:t>
                        </w:r>
                      </w:p>
                    </w:txbxContent>
                  </v:textbox>
                </v:rect>
                <v:rect id="Rectangle 2339" o:spid="_x0000_s1224"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" filled="f" stroked="f">
                  <v:textbox inset="0,0,0,0">
                    <w:txbxContent>
                      <w:p w14:paraId="20CD2C6B" w14:textId="77777777" w:rsidR="00733A87" w:rsidRDefault="00733A87" w:rsidP="00653E79">
                        <w:pPr>
                          <w:spacing w:line="256" w:lineRule="auto"/>
                        </w:pPr>
                        <w:r>
                          <w:t xml:space="preserve"> </w:t>
                        </w:r>
                      </w:p>
                    </w:txbxContent>
                  </v:textbox>
                </v:rect>
                <v:rect id="Rectangle 2340" o:spid="_x0000_s1225" style="position:absolute;top:1638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14:paraId="47A6F8C3" w14:textId="77777777" w:rsidR="00733A87" w:rsidRDefault="00733A87" w:rsidP="00653E79">
                        <w:pPr>
                          <w:spacing w:line="256" w:lineRule="auto"/>
                        </w:pPr>
                        <w:r>
                          <w:t xml:space="preserve"> </w:t>
                        </w:r>
                      </w:p>
                    </w:txbxContent>
                  </v:textbox>
                </v:rect>
                <v:rect id="Rectangle 2341" o:spid="_x0000_s1226" style="position:absolute;top:191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" filled="f" stroked="f">
                  <v:textbox inset="0,0,0,0">
                    <w:txbxContent>
                      <w:p w14:paraId="4729A86F" w14:textId="77777777" w:rsidR="00733A87" w:rsidRDefault="00733A87" w:rsidP="00653E79">
                        <w:pPr>
                          <w:spacing w:line="256" w:lineRule="auto"/>
                        </w:pPr>
                        <w:r>
                          <w:t xml:space="preserve"> </w:t>
                        </w:r>
                      </w:p>
                    </w:txbxContent>
                  </v:textbox>
                </v:rect>
                <v:shape id="Shape 2352" o:spid="_x0000_s1227" style="position:absolute;left:655;top:3776;width:1836;height:17114;visibility:visible;mso-wrap-style:square;v-text-anchor:top" coordsize="183642,1711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" path="m121920,r61722,l183642,61109r-23789,4661c137350,75057,121920,96774,121920,121920r,121920c139065,243840,155353,240411,170140,234220r13502,-9017l183642,1692814r-13502,9017c155353,1708023,139065,1711452,121920,1711452,54864,1711452,,1656588,,1589532l,121920c,54864,54864,,121920,xe" fillcolor="#0f6fc6" stroked="f" strokeweight="0">
                  <v:stroke miterlimit="83231f" joinstyle="miter"/>
                  <v:path arrowok="t" o:connecttype="custom" o:connectlocs="1219,0;1836,0;1836,611;1598,658;1219,1219;1219,2438;1701,2342;1836,2252;1836,16928;1701,17018;1219,17114;0,15895;0,1219;1219,0" o:connectangles="0,0,0,0,0,0,0,0,0,0,0,0,0,0" textboxrect="0,0,183642,1711452"/>
                </v:shape>
                <v:shape id="Shape 2353" o:spid="_x0000_s1228" style="position:absolute;left:2491;top:2541;width:55375;height:18163;visibility:visible;mso-wrap-style:square;v-text-anchor:top" coordsize="5537454,1816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" path="m5292090,v,35052,27432,62484,60960,62484c5388102,62484,5415535,35052,5415535,r,123444c5482590,123444,5537454,68580,5537454,r,1467612c5537454,1534668,5482590,1589532,5415535,1589532r-5353813,l61722,1712976v,33528,-13716,64008,-36005,86106l,1816258,,348647,25717,331470c48006,309372,61722,278892,61722,245364v,-33528,-27432,-60960,-60960,-60960l,184553,,123444r5292090,l5292090,xe" fillcolor="#0f6fc6" stroked="f" strokeweight="0">
                  <v:stroke miterlimit="83231f" joinstyle="miter"/>
                  <v:path arrowok="t" o:connecttype="custom" o:connectlocs="52921,0;53531,625;54156,0;54156,1234;55375,0;55375,14676;54156,15896;617,15896;617,17130;257,17991;0,18163;0,3487;257,3315;617,2454;8,1844;0,1846;0,1234;52921,1234;52921,0" o:connectangles="0,0,0,0,0,0,0,0,0,0,0,0,0,0,0,0,0,0,0" textboxrect="0,0,5537454,1816258"/>
                </v:shape>
                <v:shape id="Shape 2354" o:spid="_x0000_s1229" style="position:absolute;left:1874;top:4385;width:1234;height:1829;visibility:visible;mso-wrap-style:square;v-text-anchor:top" coordsize="123444,182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" path="m62484,v33528,,60960,27432,60960,60960c123444,128016,68580,182880,,182880l,60960c,27432,27432,,62484,xe" fillcolor="#0c599f" stroked="f" strokeweight="0">
                  <v:stroke miterlimit="83231f" joinstyle="miter"/>
                  <v:path arrowok="t" o:connecttype="custom" o:connectlocs="625,0;1234,610;0,1829;0,610;625,0" o:connectangles="0,0,0,0,0" textboxrect="0,0,123444,182880"/>
                </v:shape>
                <v:shape id="Shape 2355" o:spid="_x0000_s1230" style="position:absolute;left:55412;top:1322;width:2454;height:2454;visibility:visible;mso-wrap-style:square;v-text-anchor:top" coordsize="245364,24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" path="m123444,v67056,,121920,54864,121920,121920c245364,190500,190500,245364,123444,245364r,-123444c123444,156972,96012,184404,60960,184404,27432,184404,,156972,,121920,,54864,54864,,123444,xe" fillcolor="#0c599f" stroked="f" strokeweight="0">
                  <v:stroke miterlimit="83231f" joinstyle="miter"/>
                  <v:path arrowok="t" o:connecttype="custom" o:connectlocs="1235,0;2454,1219;1235,2454;1235,1219;610,1844;0,1219;1235,0" o:connectangles="0,0,0,0,0,0,0" textboxrect="0,0,245364,245364"/>
                </v:shape>
                <v:shape id="Shape 2356" o:spid="_x0000_s1231" style="position:absolute;left:472;top:3593;width:1410;height:17480;visibility:visible;mso-wrap-style:square;v-text-anchor:top" coordsize="140970,1748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" path="m126492,r14478,l140970,36576r-762,l131064,36576r-12192,1524l120396,38100r-10668,3047l111252,41147,99060,44196r1524,l89916,48768r1524,l82296,54864r1524,-1524l74676,60960r1524,-1524l67887,66363r-6927,8313l60960,73152r-6096,9144l54864,80772,48768,91440r1524,-1524l44196,100584r1524,-1524l41148,109728r1524,-1524l39624,120396r,-1524l38100,131064r,-3048l36745,140208r1355,12192l38100,149352r1524,12192l39624,160020r3048,12192l41148,170688r4572,10668l44196,179832r6096,10668l48768,188976r6096,9144l54864,196596r6096,10668l60960,205740r7620,7620l67056,213360r9144,7620l74676,219456r9144,7620l82296,225552r9144,6095l89916,230124r10668,6096l99060,234696r12192,4572l109728,239268r10668,3048l118872,240792r3048,762l121920,132588r1524,-9144l126492,115824r1524,-7620l135636,96012r5334,-6097l140970,280416r-14478,l112776,277368,99060,274320,85344,269748,73152,263652,62484,257556,51816,248412,41148,239268r-4572,-4572l36576,1606296r1524,12192l38100,1616964r1524,12192l39624,1627632r3048,12192l41148,1636776r4572,12192l44196,1647444r6096,10668l48768,1656588r6096,9144l54864,1664208r6096,9144l60960,1671828r7617,9141l76200,1688592r-1524,-1524l83820,1693164r-1524,l91440,1699260r-1524,-1524l100584,1703832r-1524,-1524l111252,1706880r-1524,-1524l120396,1708404r-1524,l131064,1709928r-1524,l140970,1711356r,l140970,1748028r-14478,l112776,1744980r-13716,-3048l85344,1737360r-12192,-6096l62484,1723644r-10668,-7620l41148,1706880r-9144,-10668l24384,1685544r-7620,-10668l10668,1662683,6096,1648968,3048,1635252,,1621536,,153924,,141732r,-1524l,124968,3048,111252,6096,97536,10668,85344,16764,73152,24384,60960,32004,50292r9144,-9145l51816,32004,62484,22860,73152,16764,85344,10668,99060,6096,112776,1524,126492,xe" fillcolor="#0d0d0d" stroked="f" strokeweight="0">
                  <v:stroke miterlimit="83231f" joinstyle="miter"/>
                  <v:path arrowok="t" o:connecttype="custom" o:connectlocs="1265,0;1410,0;1410,366;1402,366;1311,366;1189,381;1204,381;1098,411;1113,411;991,442;1006,442;899,488;915,488;823,549;838,533;747,610;762,594;679,664;610,747;610,732;549,823;549,808;488,914;503,899;442,1006;457,991;412,1097;427,1082;396,1204;396,1189;381,1311;381,1280;368,1402;381,1524;381,1493;396,1615;396,1600;427,1722;412,1707;457,1814;442,1798;503,1905;488,1890;549,1981;549,1966;610,2073;610,2057;686,2134;671,2134;762,2210;747,2195;838,2271;823,2255;915,2316;899,2301;1006,2362;991,2347;1113,2393;1098,2393;1204,2423;1189,2408;1219,2416;1219,1326;1235,1234" o:connectangles="0,0,0,0,0,0,0,0,0,0,0,0,0,0,0,0,0,0,0,0,0,0,0,0,0,0,0,0,0,0,0,0,0,0,0,0,0,0,0,0,0,0,0,0,0,0,0,0,0,0,0,0,0,0,0,0,0,0,0,0,0,0,0,0" textboxrect="0,0,140970,1748028"/>
                </v:shape>
                <v:shape id="Shape 2357" o:spid="_x0000_s1232" style="position:absolute;left:1882;top:20494;width:617;height:579;visibility:visible;mso-wrap-style:square;v-text-anchor:top" coordsize="61722,57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" path="m61722,r,43434l54102,47244,41910,51816,28194,54864,14478,57912,,57912,,21241,11430,19812r-1524,l22098,18288r-1524,l31242,15240r-1524,1524l40386,12192r-1524,1524l49530,7620,48006,9144,58674,3048r-1524,l61722,xe" fillcolor="#0d0d0d" stroked="f" strokeweight="0">
                  <v:stroke miterlimit="83231f" joinstyle="miter"/>
                  <v:path arrowok="t" o:connecttype="custom" o:connectlocs="617,0;617,434;541,472;419,518;282,549;145,579;0,579;0,212;114,198;99,198;221,183;206,183;312,152;297,168;404,122;388,137;495,76;480,91;587,30;571,30;617,0" o:connectangles="0,0,0,0,0,0,0,0,0,0,0,0,0,0,0,0,0,0,0,0,0" textboxrect="0,0,61722,57912"/>
                </v:shape>
                <v:shape id="Shape 2358" o:spid="_x0000_s1233" style="position:absolute;left:1882;top:4202;width:617;height:2195;visibility:visible;mso-wrap-style:square;v-text-anchor:top" coordsize="61722,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" path="m52578,r9144,l61722,36576r-1524,l57150,36576r-6096,1524l54102,36576r-6096,1524l49530,38100r-6096,1524l46482,39624r-8158,3496l31381,48906r-6235,7482l26670,53340r-4742,8298l20574,67056r,-1524l19050,71628r,1524l19050,76200r,3048l19050,180594r3048,-762l20574,181356r10668,-3048l29718,178308r10668,-4572l38862,175260r10668,-6096l48006,170688r10668,-6096l57150,166116r4572,-3810l61722,204978r-7620,3810l41910,213360r-13716,3048l14478,219456,,219456,,28956,5334,22860,16002,13716,29718,6096,37338,3048,44958,1524,52578,xe" fillcolor="#0d0d0d" stroked="f" strokeweight="0">
                  <v:stroke miterlimit="83231f" joinstyle="miter"/>
                  <v:path arrowok="t" o:connecttype="custom" o:connectlocs="526,0;617,0;617,366;602,366;571,366;510,381;541,366;480,381;495,381;434,396;465,396;383,431;314,489;251,564;267,534;219,617;206,671;206,655;190,716;190,732;190,762;190,793;190,1806;221,1799;206,1814;312,1783;297,1783;404,1738;388,1753;495,1692;480,1707;587,1646;571,1661;617,1623;617,2050;541,2088;419,2134;282,2165;145,2195;0,2195;0,290;53,229;160,137;297,61;373,30;449,15;526,0" o:connectangles="0,0,0,0,0,0,0,0,0,0,0,0,0,0,0,0,0,0,0,0,0,0,0,0,0,0,0,0,0,0,0,0,0,0,0,0,0,0,0,0,0,0,0,0,0,0,0" textboxrect="0,0,61722,219456"/>
                </v:shape>
                <v:shape id="Shape 2359" o:spid="_x0000_s1234" style="position:absolute;left:1882;top:3593;width:617;height:366;visibility:visible;mso-wrap-style:square;v-text-anchor:top" coordsize="61722,36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" path="m,l61722,r,36576l762,36576r-762,l,xe" fillcolor="#0d0d0d" stroked="f" strokeweight="0">
                  <v:stroke miterlimit="83231f" joinstyle="miter"/>
                  <v:path arrowok="t" o:connecttype="custom" o:connectlocs="0,0;617,0;617,366;8,366;0,366;0,0" o:connectangles="0,0,0,0,0,0" textboxrect="0,0,61722,36576"/>
                </v:shape>
                <v:shape id="Shape 2360" o:spid="_x0000_s1235" style="position:absolute;left:2499;top:4202;width:53530;height:16726;visibility:visible;mso-wrap-style:square;v-text-anchor:top" coordsize="5353050,167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" path="m,l7620,r7620,1524l22860,3048r7620,3048l44196,13716r12192,9144l65532,35052r7620,12192l74676,54864r3048,7620l79248,71628r,7620l79248,1405128r5273802,l5353050,1443228r-5273802,l79248,1546860r-1524,13716l76200,1574292r-3048,13716l68580,1601724r-6096,12192l54864,1624584r-7620,10668l38100,1645920r-10668,9144l16764,1662684r-12192,7620l,1672590r,-43434l4572,1626108r-1524,1524l10672,1620008r7616,-9140l18288,1612392r6096,-9144l24384,1604772r6096,-9144l28956,1597152r4572,-10668l33528,1588008r4572,-12192l36576,1578864r3048,-12192l39624,1568196r1524,-12192l41148,1557528r1524,-12192l41148,1546860r,-123444l41148,1405128r,-1229868l38100,178308r-10668,9144l16764,196596,4572,202692,,204978,,162306r4572,-3810l3048,160020r9144,-7620l10668,152400r7620,-7620l18288,146304r6096,-10668l24384,137160r6096,-9144l28956,129540r4572,-10668l33528,120396r4572,-10668l36576,111252,39624,99060r,1524l41148,88392r,-9144l42503,79248r169,-1524l41148,79248r,-3048l41148,73152r,-1524l39624,65532r,1524l38269,61638,33528,53340r1524,3048l28956,47244r1524,3048l21874,43120,13716,39624r3048,l10668,38100r1524,l6096,36576r3048,1524l3048,36576,,36576,,xe" fillcolor="#0d0d0d" stroked="f" strokeweight="0">
                  <v:stroke miterlimit="83231f" joinstyle="miter"/>
                  <v:path arrowok="t" o:connecttype="custom" o:connectlocs="0,0;76,0;152,15;229,30;305,61;442,137;564,229;655,351;732,472;747,549;777,625;792,716;792,792;792,14051;53530,14051;53530,14432;792,14432;792,15469;777,15606;762,15743;732,15880;686,16017;625,16139;549,16246;472,16353;381,16459;274,16551;168,16627;46,16703;0,16726;0,16292;46,16261;30,16276;107,16200;183,16109;183,16124;244,16033;244,16048;305,15956;290,15972;335,15865;335,15880;381,15758;366,15789;396,15667;396,15682;411,15560;411,15575;427,15453;411,15469;411,14234;411,14051;411,1753;381,1783;274,1875;168,1966;46,2027;0,2050;0,1623;46,1585;30,1600;122,1524;107,1524;183,1448" o:connectangles="0,0,0,0,0,0,0,0,0,0,0,0,0,0,0,0,0,0,0,0,0,0,0,0,0,0,0,0,0,0,0,0,0,0,0,0,0,0,0,0,0,0,0,0,0,0,0,0,0,0,0,0,0,0,0,0,0,0,0,0,0,0,0,0" textboxrect="0,0,5353050,1672590"/>
                </v:shape>
                <v:shape id="Shape 2361" o:spid="_x0000_s1236" style="position:absolute;left:2499;top:1280;width:53530;height:2679;visibility:visible;mso-wrap-style:square;v-text-anchor:top" coordsize="5353050,267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" path="m5353050,r,43307l5347716,46863r1524,l5340927,53791r-6927,8312l5334000,60578r-6096,9144l5327904,68199r-5226,9147l5318760,86487r,-1524l5314188,97155r1524,-1524l5312664,106299r,-1524l5311140,116967r,9144l5311140,127635r,3048l5311140,132207r,1524l5312664,139827r,-1524l5314019,143721r4741,8298l5317236,148971r6236,7482l5330952,162687r-3048,-1524l5336201,165904r5419,1355l5340096,167259r6097,1524l5347716,168783r1524,l5352288,168783r762,l5353050,206883r-8382,l5337048,205359r-7620,-3048l5321809,200787r-10669,-5927l5311140,231267r41910,l5353050,267843r-41910,l5291328,267843,,267843,,231267r5273040,l5273040,135255r,-7620l5273040,126111r1524,-13716l5276088,98678r3048,-13715l5283709,72771r6095,-13716l5297425,48387r7620,-10668l5314188,27051r10669,-9144l5335525,10287r12191,-7620l5353050,xe" fillcolor="#0d0d0d" stroked="f" strokeweight="0">
                  <v:stroke miterlimit="83231f" joinstyle="miter"/>
                  <v:path arrowok="t" o:connecttype="custom" o:connectlocs="53530,0;53530,433;53477,469;53492,469;53409,538;53340,621;53340,606;53279,697;53279,682;53226,774;53187,865;53187,850;53141,972;53157,957;53126,1063;53126,1048;53111,1170;53111,1261;53111,1277;53111,1307;53111,1322;53111,1338;53126,1399;53126,1383;53140,1438;53187,1521;53172,1490;53234,1565;53309,1627;53279,1612;53362,1659;53416,1673;53400,1673;53461,1688;53477,1688;53492,1688;53522,1688;53530,1688;53530,2069;53446,2069;53370,2054;53294,2024;53218,2008;53111,1949;53111,2313;53530,2313;53530,2679;53111,2679;52913,2679;0,2679;0,2313;52730,2313;52730,1353;52730,1277;52730,1261;52745,1124;52760,987;52791,850;52837,728;52898,591;52974,484;53050,377;53141,271;53248,179" o:connectangles="0,0,0,0,0,0,0,0,0,0,0,0,0,0,0,0,0,0,0,0,0,0,0,0,0,0,0,0,0,0,0,0,0,0,0,0,0,0,0,0,0,0,0,0,0,0,0,0,0,0,0,0,0,0,0,0,0,0,0,0,0,0,0,0" textboxrect="0,0,5353050,267843"/>
                </v:shape>
                <v:shape id="Shape 2362" o:spid="_x0000_s1237" style="position:absolute;left:56029;top:18048;width:1227;height:587;visibility:visible;mso-wrap-style:square;v-text-anchor:top" coordsize="122634,58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" path="m122634,r,43418l116586,46442r-13716,4572l89153,55586,75438,57110,61722,58634,,58634,,20534r60198,l61722,20534r9144,l83059,19010r-1525,l92202,15962r-1524,l102870,12914r-1523,l112014,8342r-1524,l119634,2246r-1524,1524l122634,xe" fillcolor="#0d0d0d" stroked="f" strokeweight="0">
                  <v:stroke miterlimit="83231f" joinstyle="miter"/>
                  <v:path arrowok="t" o:connecttype="custom" o:connectlocs="1227,0;1227,435;1166,465;1029,511;892,556;755,572;618,587;0,587;0,206;602,206;618,206;709,206;831,190;816,190;923,160;907,160;1029,129;1014,129;1121,84;1105,84;1197,22;1182,38;1227,0" o:connectangles="0,0,0,0,0,0,0,0,0,0,0,0,0,0,0,0,0,0,0,0,0,0,0" textboxrect="0,0,122634,58634"/>
                </v:shape>
                <v:shape id="Shape 2363" o:spid="_x0000_s1238" style="position:absolute;left:56029;top:1063;width:1227;height:2896;visibility:visible;mso-wrap-style:square;v-text-anchor:top" coordsize="122634,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" path="m49530,l80010,1524r,8128l89153,10668r13717,3048l116586,18288r6048,3024l122634,65500r-4524,-3016l119634,62484r-9144,-6096l112014,57912,101347,53340r1523,l90678,48768r1524,1524l81534,47244r1525,l80010,46863r,102489l80010,156972r,93345l83059,249936r-1525,l92202,246888r-1524,1524l102870,243840r-1523,l112014,239268r-1524,1524l119634,234696r-1524,l122634,231680r,44188l116586,278892r-13716,4572l89153,286512r-13715,1524l61722,289560,,289560,,252984r41910,l41910,216578r-10668,5926l23622,224028r-7620,3048l8382,228600r-8382,l,190500r762,l3810,190500r1524,l6858,190500r6096,-1524l11430,188976r5419,-1354l25147,182880r-3049,1524l29579,178170r6235,-7482l34290,173736r4741,-8297l40386,160020r,1524l41910,155448r,-1524l41910,152400r,-4572l42211,147840,47243,46196r-8381,1048l40386,47244,29718,50292r1524,-1524l20574,53340r1524,l11430,57912r1524,-1524l2286,62484r1524,l,65024,,21717,6858,18288,19050,13716,32766,10668,46482,9144r2609,-261l49530,xe" fillcolor="#0d0d0d" stroked="f" strokeweight="0">
                  <v:stroke miterlimit="83231f" joinstyle="miter"/>
                  <v:path arrowok="t" o:connecttype="custom" o:connectlocs="496,0;801,15;801,97;892,107;1029,137;1166,183;1227,213;1227,655;1182,625;1197,625;1105,564;1121,579;1014,533;1029,533;907,488;923,503;816,473;831,473;801,469;801,1494;801,1570;801,2504;831,2500;816,2500;923,2469;907,2484;1029,2439;1014,2439;1121,2393;1105,2408;1197,2347;1182,2347;1227,2317;1227,2759;1166,2789;1029,2835;892,2866;755,2881;618,2896;0,2896;0,2530;419,2530;419,2166;313,2225;236,2241;160,2271;84,2286;0,2286;0,1905;8,1905;38,1905;53,1905;69,1905;130,1890;114,1890;169,1876;252,1829;221,1844;296,1782;358,1707;343,1738;391,1655;404,1600;404,1616" o:connectangles="0,0,0,0,0,0,0,0,0,0,0,0,0,0,0,0,0,0,0,0,0,0,0,0,0,0,0,0,0,0,0,0,0,0,0,0,0,0,0,0,0,0,0,0,0,0,0,0,0,0,0,0,0,0,0,0,0,0,0,0,0,0,0,0" textboxrect="0,0,122634,289560"/>
                </v:shape>
                <v:shape id="Shape 2364" o:spid="_x0000_s1239" style="position:absolute;left:57256;top:1276;width:793;height:17207;visibility:visible;mso-wrap-style:square;v-text-anchor:top" coordsize="79297,172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" path="m,l6145,3072r10668,7620l27480,18312r10668,9144l47292,38124r7621,10668l62533,59460r6095,13716l73200,85368r3048,13716l77773,112800r1524,13716l79297,128040r,1467612l77773,1609368r-1525,13716l73200,1636800r-4572,12192l62533,1661184r-7620,12192l47292,1684045r-9144,10667l27480,1703856r-10667,7620l6145,1717572,,1720644r,-43418l4620,1673376r-1523,1524l11406,1667976r6930,-8316l18336,1661184r6097,-9144l24433,1653564r6095,-10668l29004,1644420r4572,-10668l33576,1635276r4572,-10668l36625,1626132r3048,-12192l39673,1616988r1524,-12192l41197,1606320r1523,-12192l42720,221767r-4572,5333l27480,236244r-10667,7620l6145,251484,,254557,,210368r4620,-3080l3097,207288r8310,-6925l18336,192048r,1524l24433,184428r,1524l30528,175284r-1524,1524l33576,166140r,3048l38148,156996r-1523,1524l39673,147852r,1524l41197,137184r,1524l42625,127278,41197,115848r,1524l39673,105180r,1524l36625,96036r1523,1524l33576,85368r,1524l29658,77749,24433,68604r,1524l18336,60984r,1524l11407,54193,3097,47268r1523,l,44188,,xe" fillcolor="#0d0d0d" stroked="f" strokeweight="0">
                  <v:stroke miterlimit="83231f" joinstyle="miter"/>
                  <v:path arrowok="t" o:connecttype="custom" o:connectlocs="0,0;61,31;168,107;275,183;381,275;473,381;549,488;625,595;686,732;732,854;763,991;778,1128;793,1265;793,1280;793,15957;778,16094;763,16231;732,16369;686,16490;625,16612;549,16734;473,16841;381,16948;275,17039;168,17115;61,17176;0,17207;0,16773;46,16734;31,16750;114,16680;183,16597;183,16612;244,16521;244,16536;305,16429;290,16445;336,16338;336,16353;381,16247;366,16262;397,16140;397,16170;412,16048;412,16064;427,15942;427,2218;381,2271;275,2363;168,2439;61,2515;0,2546;0,2104;46,2073;31,2073;114,2004;183,1921;183,1936;244,1844;244,1860;305,1753;290,1768;336,1661;336,1692" o:connectangles="0,0,0,0,0,0,0,0,0,0,0,0,0,0,0,0,0,0,0,0,0,0,0,0,0,0,0,0,0,0,0,0,0,0,0,0,0,0,0,0,0,0,0,0,0,0,0,0,0,0,0,0,0,0,0,0,0,0,0,0,0,0,0,0" textboxrect="0,0,79297,1720644"/>
                </v:shape>
                <v:shape id="Picture 2366" o:spid="_x0000_s1240" type="#_x0000_t75" style="position:absolute;left:9464;top:9354;width:40736;height:2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">
                  <v:imagedata r:id="rId43" o:title=""/>
                </v:shape>
                <v:shape id="Shape 2367" o:spid="_x0000_s1241" style="position:absolute;left:9723;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" path="m,l91440,r3048,295l94488,20574,83820,18288v-7620,,-13716,,-18288,l65532,106680r13716,l94488,103991r,20782l91440,124968v-10668,,-18288,,-25908,l65532,175260v,6096,1524,12192,1524,15240c67056,192024,68580,195072,70104,196596v,1524,3048,3048,4572,4572c77724,202692,80772,202692,85344,204216r,10668l,214884,,204216v4572,-1524,7620,-3048,10668,-3048c12192,199644,13716,198120,15240,195072v1524,-1524,1524,-4572,1524,-7620c16764,184404,18288,179832,18288,175260r,-135636c18288,35052,16764,30480,16764,27432v,-3048,,-6096,-1524,-9144c13716,16764,12192,15240,10668,13716,7620,12192,4572,10668,,10668l,xe" fillcolor="#fefefd" stroked="f" strokeweight="0">
                  <v:stroke miterlimit="83231f" joinstyle="miter"/>
                  <v:path arrowok="t" o:connecttype="custom" o:connectlocs="0,0;915,0;945,3;945,206;838,183;655,183;655,1067;793,1067;945,1040;945,1248;915,1250;655,1250;655,1753;671,1905;701,1966;747,2012;854,2042;854,2149;0,2149;0,2042;107,2012;152,1951;168,1875;183,1753;183,396;168,274;152,183;107,137;0,107;0,0" o:connectangles="0,0,0,0,0,0,0,0,0,0,0,0,0,0,0,0,0,0,0,0,0,0,0,0,0,0,0,0,0,0" textboxrect="0,0,94488,214884"/>
                </v:shape>
                <v:shape id="Shape 2368" o:spid="_x0000_s1242" style="position:absolute;left:10668;top:9646;width:762;height:1245;visibility:visible;mso-wrap-style:square;v-text-anchor:top" coordsize="76200,12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" path="m,l32385,3134v9906,2286,17907,5715,24003,10287c70104,22565,76200,37805,76200,57617v,13716,-3048,25908,-9144,36576c60960,104861,51816,112481,41148,117053v-6096,3048,-12954,4953,-20384,6096l,124478,,103696r10668,-1883c16764,98765,21336,94193,24384,88097v3048,-6096,4572,-15240,4572,-25908c28956,51521,27432,42377,24384,36281,21336,28661,16764,24089,10668,22565l,20279,,xe" fillcolor="#fefefd" stroked="f" strokeweight="0">
                  <v:stroke miterlimit="83231f" joinstyle="miter"/>
                  <v:path arrowok="t" o:connecttype="custom" o:connectlocs="0,0;324,31;564,134;762,576;671,942;411,1171;208,1232;0,1245;0,1037;107,1018;244,881;290,622;244,363;107,226;0,203;0,0" o:connectangles="0,0,0,0,0,0,0,0,0,0,0,0,0,0,0,0" textboxrect="0,0,76200,124478"/>
                </v:shape>
                <v:shape id="Shape 2369" o:spid="_x0000_s1243" style="position:absolute;left:11597;top:9628;width:953;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" path="m91440,r3810,l95250,53194,67056,131064r28194,l95250,149352r-34290,l56388,164592v-1524,4572,-3048,7620,-4572,12192c51816,179832,50292,184404,50292,188976v,10668,6096,15240,16764,16764l67056,216408,,216408,,205740v4572,,7620,-1524,10668,-4572c13716,199644,15240,196596,18288,192024v3048,-4572,4572,-9144,7620,-16764l91440,xe" fillcolor="#fefefd" stroked="f" strokeweight="0">
                  <v:stroke miterlimit="83231f" joinstyle="miter"/>
                  <v:path arrowok="t" o:connecttype="custom" o:connectlocs="915,0;953,0;953,532;671,1311;953,1311;953,1493;610,1493;564,1646;518,1768;503,1890;671,2057;671,2164;0,2164;0,2057;107,2012;183,1920;259,1753;915,0" o:connectangles="0,0,0,0,0,0,0,0,0,0,0,0,0,0,0,0,0,0" textboxrect="0,0,95250,216408"/>
                </v:shape>
                <v:shape id="Shape 2370" o:spid="_x0000_s1244" style="position:absolute;left:13914;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" path="m,l91440,r3048,290l94488,19864,83820,18288v-9144,,-15240,,-18288,l65532,105156r15240,l94488,103196r,28376l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color="#fefefd" stroked="f" strokeweight="0">
                  <v:stroke miterlimit="83231f" joinstyle="miter"/>
                  <v:path arrowok="t" o:connecttype="custom" o:connectlocs="0,0;915,0;945,3;945,199;838,183;655,183;655,1052;808,1052;945,1032;945,1316;869,1265;747,1250;655,1250;655,1753;671,1920;701,1997;823,2042;823,2149;0,2149;0,2042;91,2012;137,1951;168,1875;168,1753;168,396;168,274;137,183;91,137;0,107;0,0" o:connectangles="0,0,0,0,0,0,0,0,0,0,0,0,0,0,0,0,0,0,0,0,0,0,0,0,0,0,0,0,0,0" textboxrect="0,0,94488,214884"/>
                </v:shape>
                <v:shape id="Shape 2371" o:spid="_x0000_s1245" style="position:absolute;left:12550;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" path="m,l38862,,90678,176784v1524,7620,3048,12192,6096,16764c98298,196596,99822,199644,102870,201168v1524,1524,4572,3048,9144,4572l112014,216408r-85344,l26670,205740v4572,-1524,9144,-3048,10668,-4572c40386,198120,41910,195072,41910,190500v,-3048,,-6096,-1524,-10668c40386,175260,38862,170688,37338,164592l32766,149352,,149352,,131064r28194,l3810,42672,,53194,,xe" fillcolor="#fefefd" stroked="f" strokeweight="0">
                  <v:stroke miterlimit="83231f" joinstyle="miter"/>
                  <v:path arrowok="t" o:connecttype="custom" o:connectlocs="0,0;389,0;907,1768;968,1935;1029,2012;1120,2057;1120,2164;267,2164;267,2057;373,2012;419,1905;404,1798;373,1646;328,1493;0,1493;0,1311;282,1311;38,427;0,532;0,0" o:connectangles="0,0,0,0,0,0,0,0,0,0,0,0,0,0,0,0,0,0,0,0" textboxrect="0,0,112014,216408"/>
                </v:shape>
                <v:shape id="Shape 78993" o:spid="_x0000_s1246"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" path="m,l42672,r,47244l,47244,,e" fillcolor="#fefefd" stroked="f" strokeweight="0">
                  <v:stroke miterlimit="83231f" joinstyle="miter"/>
                  <v:path arrowok="t" o:connecttype="custom" o:connectlocs="0,0;427,0;427,473;0,473;0,0" o:connectangles="0,0,0,0,0" textboxrect="0,0,42672,47244"/>
                </v:shape>
                <v:shape id="Shape 78994" o:spid="_x0000_s1247"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" path="m,l42672,r,48768l,48768,,e" fillcolor="#fefefd" stroked="f" strokeweight="0">
                  <v:stroke miterlimit="83231f" joinstyle="miter"/>
                  <v:path arrowok="t" o:connecttype="custom" o:connectlocs="0,0;427,0;427,487;0,487;0,0" o:connectangles="0,0,0,0,0" textboxrect="0,0,42672,48768"/>
                </v:shape>
                <v:shape id="Shape 2374" o:spid="_x0000_s1248" style="position:absolute;left:14859;top:9646;width:1036;height:2146;visibility:visible;mso-wrap-style:square;v-text-anchor:top" coordsize="103632,21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" path="m,l28956,2758v7620,1524,15240,3048,22860,7620c56388,13426,60960,16474,65532,21046v3048,4572,6096,9144,7620,15240c76200,42382,76200,50002,76200,57622v,10668,-1524,18288,-4572,25907c68580,91149,62484,97246,56388,101817v-6096,4573,-13716,9145,-24384,13717l32004,117058v7620,3048,15240,7620,19812,13716c56388,136870,60960,142965,65532,152110r9144,21336c79248,182590,83820,190210,88392,194782v4572,4572,9144,7620,15240,9144l103632,214593r-60960,c36576,205449,30480,193258,22860,176493l10668,149062c6096,141442,3048,136870,1524,132298l,131282,,102906r7620,-1089c12192,100293,16764,97246,19812,92674v3048,-4572,6096,-9145,7620,-13716c27432,72862,28956,66766,28956,60670v,-13716,-3048,-24384,-10668,-32004c15240,24855,11049,22189,6096,20474l,19574,,xe" fillcolor="#fefefd" stroked="f" strokeweight="0">
                  <v:stroke miterlimit="83231f" joinstyle="miter"/>
                  <v:path arrowok="t" o:connecttype="custom" o:connectlocs="0,0;289,28;518,104;655,210;731,363;762,576;716,835;564,1018;320,1155;320,1171;518,1308;655,1521;747,1735;884,1948;1036,2039;1036,2146;427,2146;229,1765;107,1491;15,1323;0,1313;0,1029;76,1018;198,927;274,790;289,607;183,287;61,205;0,196;0,0" o:connectangles="0,0,0,0,0,0,0,0,0,0,0,0,0,0,0,0,0,0,0,0,0,0,0,0,0,0,0,0,0,0" textboxrect="0,0,103632,214593"/>
                </v:shape>
                <v:shape id="Shape 2375" o:spid="_x0000_s1249" style="position:absolute;left:37139;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" path="m,l91440,r3048,65l94488,19795,83820,18288v-9144,,-15240,,-18288,l65532,105156r16764,l94488,103280r,28089l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915,0;945,1;945,198;838,183;655,183;655,1052;823,1052;945,1033;945,1314;884,1265;747,1250;655,1250;655,1753;671,1920;716,1997;823,2042;823,2149;0,2149;0,2042;91,2012;152,1951;168,1875;168,1753;168,396;168,274;152,183;91,137;0,107;0,0" o:connectangles="0,0,0,0,0,0,0,0,0,0,0,0,0,0,0,0,0,0,0,0,0,0,0,0,0,0,0,0,0,0" textboxrect="0,0,94488,214884"/>
                </v:shape>
                <v:shape id="Shape 2376" o:spid="_x0000_s1250"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color="#fefefd" stroked="f" strokeweight="0">
                  <v:stroke miterlimit="83231f" joinstyle="miter"/>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377" o:spid="_x0000_s1251"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color="#fefefd" stroked="f" strokeweight="0">
                  <v:stroke miterlimit="83231f" joinstyle="miter"/>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378" o:spid="_x0000_s1252"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5eTwAAAANsAAAAPAAAAZHJzL2Rvd25yZXYueG1sRE9Na8JA&#10;EL0L/Q/LCL3pxhQ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48OXk8AAAADbAAAADwAAAAAA&#10;AAAAAAAAAAAHAgAAZHJzL2Rvd25yZXYueG1sUEsFBgAAAAADAAMAtwAAAPQCA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79" o:spid="_x0000_s1253"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color="#fefefd" stroked="f" strokeweight="0">
                  <v:stroke miterlimit="83231f" joinstyle="miter"/>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80" o:spid="_x0000_s1254"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YCnwAAAANsAAAAPAAAAZHJzL2Rvd25yZXYueG1sRE/LasJA&#10;FN0X/IfhCu7qxC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N0WAp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81" o:spid="_x0000_s1255"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382" o:spid="_x0000_s1256"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383" o:spid="_x0000_s1257"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84" o:spid="_x0000_s1258"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385" o:spid="_x0000_s1259"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color="#fefefd" stroked="f" strokeweight="0">
                  <v:stroke miterlimit="83231f" joinstyle="miter"/>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v:shape id="Shape 2386" o:spid="_x0000_s1260" style="position:absolute;left:38084;top:9644;width:1037;height:2148;visibility:visible;mso-wrap-style:square;v-text-anchor:top" coordsize="103632,214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" path="m,l14668,315v5144,381,9716,1143,14288,2667c38100,4507,45720,6031,51816,10602v6096,3049,10668,6097,13716,10668c70104,25843,71628,30415,74676,36511v1524,6096,3048,13715,3048,21335c77724,68515,76200,76135,71628,83754v-3048,7620,-7620,13716,-13716,18288c51816,106615,42672,111187,33528,115758r,1524c41148,120331,47244,124902,51816,130999v6096,6096,10668,12191,13716,21336l76200,173670v4572,9145,7620,16765,12192,21336c92964,199579,99060,202627,103632,204151r,10667l44196,214818c38100,205674,30480,193482,22860,176718l10668,149287c7620,141667,4572,137095,1524,132523l,131303,,103215r7620,-1173c13716,100518,18288,97470,21336,92899v3048,-4572,4572,-9145,6096,-13717c28956,73087,28956,66990,28956,60894v,-13715,-3048,-24383,-9144,-32004c16002,25080,11811,22413,6858,20699l,19730,,xe" fillcolor="#fefefd" stroked="f" strokeweight="0">
                  <v:stroke miterlimit="83231f" joinstyle="miter"/>
                  <v:path arrowok="t" o:connecttype="custom" o:connectlocs="0,0;147,3;290,30;519,106;656,213;747,365;778,578;717,837;580,1020;336,1157;336,1173;519,1310;656,1523;763,1737;885,1950;1037,2041;1037,2148;442,2148;229,1767;107,1493;15,1325;0,1313;0,1032;76,1020;214,929;275,792;290,609;198,289;69,207;0,197;0,0" o:connectangles="0,0,0,0,0,0,0,0,0,0,0,0,0,0,0,0,0,0,0,0,0,0,0,0,0,0,0,0,0,0,0" textboxrect="0,0,103632,214818"/>
                </v:shape>
                <v:shape id="Shape 2387" o:spid="_x0000_s1261" style="position:absolute;left:39182;top:9628;width:952;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" path="m91441,r3809,l95250,49301,67056,131064r28194,l95250,149352r-34290,l54864,164592v-1524,4572,-3048,7620,-3048,12192c50292,179832,50292,184404,50292,188976v,10668,6096,15240,16764,16764l67056,216408,,216408,,205740v3048,,6096,-1524,9144,-4572c12192,199644,15240,196596,18288,192024v1524,-4572,4572,-9144,7620,-16764l91441,xe" fillcolor="#fefefd" stroked="f" strokeweight="0">
                  <v:stroke miterlimit="83231f" joinstyle="miter"/>
                  <v:path arrowok="t" o:connecttype="custom" o:connectlocs="914,0;952,0;952,493;670,1311;952,1311;952,1493;609,1493;548,1646;518,1768;503,1890;670,2057;670,2164;0,2164;0,2057;91,2012;183,1920;259,1753;914,0" o:connectangles="0,0,0,0,0,0,0,0,0,0,0,0,0,0,0,0,0,0" textboxrect="0,0,95250,216408"/>
                </v:shape>
                <v:shape id="Shape 2388" o:spid="_x0000_s1262"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eTuwAAAANsAAAAPAAAAZHJzL2Rvd25yZXYueG1sRE9Na8JA&#10;EL0L/Q/LCL3pxlA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u8Xk7sAAAADbAAAADwAAAAAA&#10;AAAAAAAAAAAHAgAAZHJzL2Rvd25yZXYueG1sUEsFBgAAAAADAAMAtwAAAPQCA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color="#fefefd" stroked="f" strokeweight="0">
                  <v:stroke miterlimit="83231f" joinstyle="miter"/>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89" o:spid="_x0000_s1263"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390" o:spid="_x0000_s1264"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BZ6wAAAANsAAAAPAAAAZHJzL2Rvd25yZXYueG1sRE/LasJA&#10;FN0X/IfhCu7qxI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spwWesAAAADbAAAADwAAAAAA&#10;AAAAAAAAAAAHAgAAZHJzL2Rvd25yZXYueG1sUEsFBgAAAAADAAMAtwAAAPQ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91" o:spid="_x0000_s1265"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color="#fefefd" stroked="f" strokeweight="0">
                  <v:stroke miterlimit="83231f" joinstyle="miter"/>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392" o:spid="_x0000_s1266" style="position:absolute;left:40134;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" path="m,l37338,,89154,176784v3048,7620,4572,12192,6096,16764c96774,196596,98298,199644,101346,201168v3048,1524,6096,3048,10668,4572l112014,216408r-86868,l25146,205740v6096,-1524,9145,-3048,12192,-4572c40386,198120,41910,195072,41910,190500v,-3048,-1524,-6096,-1524,-10668c38862,175260,38862,170688,35814,164592l32766,149352,,149352,,131064r28194,l2286,42672,,49301,,xe" fillcolor="#fefefd" stroked="f" strokeweight="0">
                  <v:stroke miterlimit="83231f" joinstyle="miter"/>
                  <v:path arrowok="t" o:connecttype="custom" o:connectlocs="0,0;373,0;891,1768;952,1935;1013,2012;1120,2057;1120,2164;251,2164;251,2057;373,2012;419,1905;404,1798;358,1646;328,1493;0,1493;0,1311;282,1311;23,427;0,493;0,0" o:connectangles="0,0,0,0,0,0,0,0,0,0,0,0,0,0,0,0,0,0,0,0" textboxrect="0,0,112014,216408"/>
                </v:shape>
                <v:shape id="Shape 2393" o:spid="_x0000_s1267"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color="#fefefd" stroked="f" strokeweight="0">
                  <v:stroke miterlimit="83231f" joinstyle="miter"/>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394" o:spid="_x0000_s1268" style="position:absolute;left:12268;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" path="m32004,l,88392r56388,l32004,xe" filled="f" strokecolor="#0f6fc6" strokeweight=".72pt">
                  <v:path arrowok="t" o:connecttype="custom" o:connectlocs="320,0;0,883;564,883;320,0" o:connectangles="0,0,0,0" textboxrect="0,0,56388,88392"/>
                </v:shape>
                <v:shape id="Shape 2395" o:spid="_x0000_s1269" style="position:absolute;left:14569;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" path="m18288,c9144,,3048,,,l,86868r15240,c24384,86868,30480,86868,36576,83820v4572,-1524,9144,-4572,12192,-9144c51816,70104,54864,65532,56388,60960v,-6096,1524,-12192,1524,-18288c57912,28956,54864,18288,47244,10668,41148,3048,30480,,18288,xe" filled="f" strokecolor="#0f6fc6" strokeweight=".72pt">
                  <v:path arrowok="t" o:connecttype="custom" o:connectlocs="183,0;0,0;0,869;152,869;366,839;488,747;564,610;579,427;472,107;183,0" o:connectangles="0,0,0,0,0,0,0,0,0,0" textboxrect="0,0,57912,86868"/>
                </v:shape>
                <v:shape id="Shape 2396" o:spid="_x0000_s1270" style="position:absolute;left:10378;top:9826;width:579;height:884;visibility:visible;mso-wrap-style:square;v-text-anchor:top" coordsize="57912,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" path="m18288,c10668,,4572,,,l,88392r13716,c24384,88392,33528,86868,39624,83820,45720,80772,50292,76200,53340,70104v3048,-6096,4572,-15240,4572,-25908c57912,33528,56388,24384,53340,18288,50292,10668,45720,6096,39624,4572,33528,1524,27432,,18288,xe" filled="f" strokecolor="#0f6fc6" strokeweight=".72pt">
                  <v:path arrowok="t" o:connecttype="custom" o:connectlocs="183,0;0,0;0,884;137,884;396,838;533,701;579,442;533,183;396,46;183,0" o:connectangles="0,0,0,0,0,0,0,0,0,0" textboxrect="0,0,57912,88392"/>
                </v:shape>
                <v:shape id="Shape 2397" o:spid="_x0000_s1271"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ed="f" strokecolor="#0f6fc6" strokeweight=".72pt">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98" o:spid="_x0000_s1272"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99" o:spid="_x0000_s1273"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400" o:spid="_x0000_s1274"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401" o:spid="_x0000_s1275"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02" o:spid="_x0000_s1276"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403" o:spid="_x0000_s1277" style="position:absolute;left:13914;top:9643;width:1981;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" path="m,l91440,v12192,,22860,,32004,3048c131064,4572,138684,6096,146304,10668v4572,3048,9144,6096,13716,10668c163068,25908,166116,30480,167640,36576v3048,6096,3048,13716,3048,21336c170688,68580,169164,76200,166116,83820v-3048,7620,-9144,13716,-15240,18288c144780,106680,137160,111252,126492,115824r,1524c134112,120396,141732,124968,146304,131064v4572,6096,9144,12192,13716,21336l169164,173736v4572,9144,9144,16764,13716,21336c187452,199644,192024,202692,198120,204216r,10668l137160,214884v-6096,-9144,-12192,-21336,-19812,-38100l105156,149352v-4572,-7620,-7620,-12192,-9144,-16764c92964,129540,89916,128016,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ed="f" strokecolor="#0f6fc6" strokeweight=".72pt">
                  <v:path arrowok="t" o:connecttype="custom" o:connectlocs="0,0;914,0;1234,30;1463,107;1600,213;1676,366;1707,579;1661,838;1509,1021;1265,1158;1265,1174;1463,1311;1600,1524;1691,1737;1829,1951;1981,2042;1981,2149;1371,2149;1173,1768;1051,1494;960,1326;869,1265;747,1250;655,1250;655,1753;670,1920;701,1997;823,2042;823,2149;0,2149;0,2042;91,2012;137,1951;168,1875;168,1753;168,396;168,274;137,183;91,137;0,107;0,0" o:connectangles="0,0,0,0,0,0,0,0,0,0,0,0,0,0,0,0,0,0,0,0,0,0,0,0,0,0,0,0,0,0,0,0,0,0,0,0,0,0,0,0,0" textboxrect="0,0,198120,214884"/>
                </v:shape>
                <v:shape id="Shape 2404" o:spid="_x0000_s1278" style="position:absolute;left:9723;top:9643;width:1707;height:2149;visibility:visible;mso-wrap-style:square;v-text-anchor:top" coordsize="1706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" path="m,l91440,v27432,,47244,4572,59436,13716c164592,22860,170688,38100,170688,57912v,13716,-3048,25908,-9144,36576c155448,105156,146304,112776,135636,117348v-12192,6096,-27432,7620,-44196,7620c80772,124968,73152,124968,65532,124968r,50292c65532,181356,67056,187452,67056,190500v,1524,1524,4572,3048,6096c70104,198120,73152,199644,74676,201168v3048,1524,6096,1524,10668,3048l85344,214884,,214884,,204216v4572,-1524,7620,-3048,10668,-3048c12192,199644,13716,198120,15240,195072v1524,-1524,1524,-4572,1524,-7620c16764,184404,18288,179832,18288,175260r,-135636c18288,35052,16764,30480,16764,27432v,-3048,,-6096,-1524,-9144c13716,16764,12192,15240,10668,13716,7620,12192,4572,10668,,10668l,xe" filled="f" strokecolor="#0f6fc6" strokeweight=".72pt">
                  <v:path arrowok="t" o:connecttype="custom" o:connectlocs="0,0;914,0;1509,137;1707,579;1616,945;1356,1174;914,1250;655,1250;655,1753;671,1905;701,1966;747,2012;854,2042;854,2149;0,2149;0,2042;107,2012;152,1951;168,1875;183,1753;183,396;168,274;152,183;107,137;0,107;0,0" o:connectangles="0,0,0,0,0,0,0,0,0,0,0,0,0,0,0,0,0,0,0,0,0,0,0,0,0,0" textboxrect="0,0,170688,214884"/>
                </v:shape>
                <v:shape id="Shape 2405" o:spid="_x0000_s1279" style="position:absolute;left:11597;top:9628;width:2073;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" path="m91440,r42672,l185928,176784v1524,7620,3048,12192,6096,16764c193548,196596,195072,199644,198120,201168v1524,1524,4572,3048,9144,4572l207264,216408r-85344,l121920,205740v4572,-1524,9144,-3048,10668,-4572c135636,198120,137160,195072,137160,190500v,-3048,,-6096,-1524,-10668c135636,175260,134112,170688,132588,164592r-4572,-15240l60960,149352r-4572,15240c54864,169164,53340,172212,51816,176784v,3048,-1524,7620,-1524,12192c50292,199644,56388,204216,67056,205740r,10668l,216408,,205740v4572,,7620,-1524,10668,-4572c13716,199644,15240,196596,18288,192024v3048,-4572,4572,-9144,7620,-16764l91440,xe" filled="f" strokecolor="#0f6fc6" strokeweight=".72pt">
                  <v:path arrowok="t" o:connecttype="custom" o:connectlocs="915,0;1341,0;1860,1768;1921,1935;1982,2012;2073,2057;2073,2164;1219,2164;1219,2057;1326,2012;1372,1905;1357,1798;1326,1646;1280,1493;610,1493;564,1646;518,1768;503,1890;671,2057;671,2164;0,2164;0,2057;107,2012;183,1920;259,1753;915,0" o:connectangles="0,0,0,0,0,0,0,0,0,0,0,0,0,0,0,0,0,0,0,0,0,0,0,0,0,0" textboxrect="0,0,207264,216408"/>
                </v:shape>
                <v:shape id="Shape 2406" o:spid="_x0000_s1280"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" path="m,l42672,r,47244l,47244,,xe" filled="f" strokecolor="#0f6fc6" strokeweight=".72pt">
                  <v:path arrowok="t" o:connecttype="custom" o:connectlocs="0,0;427,0;427,473;0,473;0,0" o:connectangles="0,0,0,0,0" textboxrect="0,0,42672,47244"/>
                </v:shape>
                <v:shape id="Shape 2407" o:spid="_x0000_s1281"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" path="m,l42672,r,48768l,48768,,xe" filled="f" strokecolor="#0f6fc6" strokeweight=".72pt">
                  <v:path arrowok="t" o:connecttype="custom" o:connectlocs="0,0;427,0;427,487;0,487;0,0" o:connectangles="0,0,0,0,0" textboxrect="0,0,42672,48768"/>
                </v:shape>
                <v:shape id="Shape 2408" o:spid="_x0000_s1282" style="position:absolute;left:39852;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" path="m30480,l,88392r56388,l30480,xe" filled="f" strokecolor="#0f6fc6" strokeweight=".72pt">
                  <v:path arrowok="t" o:connecttype="custom" o:connectlocs="305,0;0,883;564,883;305,0" o:connectangles="0,0,0,0" textboxrect="0,0,56388,88392"/>
                </v:shape>
                <v:shape id="Shape 2409" o:spid="_x0000_s1283" style="position:absolute;left:37795;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" path="m18288,c9144,,3048,,,l,86868r16764,c24384,86868,32004,86868,36576,83820v6096,-1524,10668,-4572,13716,-9144c53340,70104,54864,65532,56388,60960v1524,-6096,1524,-12192,1524,-18288c57912,28956,54864,18288,48768,10668,41148,3048,32004,,18288,xe" filled="f" strokecolor="#0f6fc6" strokeweight=".72pt">
                  <v:path arrowok="t" o:connecttype="custom" o:connectlocs="183,0;0,0;0,869;168,869;366,839;503,747;564,610;579,427;488,107;183,0" o:connectangles="0,0,0,0,0,0,0,0,0,0" textboxrect="0,0,57912,86868"/>
                </v:shape>
                <v:shape id="Shape 2410" o:spid="_x0000_s1284"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ed="f" strokecolor="#0f6fc6" strokeweight=".72pt">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1" o:spid="_x0000_s1285"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412" o:spid="_x0000_s1286"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13" o:spid="_x0000_s1287"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ed="f" strokecolor="#0f6fc6" strokeweight=".72pt">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414" o:spid="_x0000_s1288" style="position:absolute;left:37139;top:9643;width:1982;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" path="m,l91440,v13716,,22860,,32004,3048c132588,4572,140208,6096,146304,10668v6096,3048,10668,6096,13716,10668c164592,25908,166116,30480,169164,36576v1524,6096,3048,13716,3048,21336c172212,68580,170688,76200,166116,83820v-3048,7620,-7620,13716,-13716,18288c146304,106680,137160,111252,128016,115824r,1524c135636,120396,141732,124968,146304,131064v6096,6096,10668,12192,13716,21336l170688,173736v4572,9144,7620,16764,12192,21336c187452,199644,193548,202692,198120,204216r,10668l138684,214884v-6096,-9144,-13716,-21336,-21336,-38100l105156,149352v-3048,-7620,-6096,-12192,-9144,-16764c92964,129540,91440,128016,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915,0;1235,30;1464,107;1601,213;1692,366;1723,579;1662,838;1525,1021;1281,1158;1281,1174;1464,1311;1601,1524;1708,1737;1830,1951;1982,2042;1982,2149;1387,2149;1174,1768;1052,1494;961,1326;884,1265;747,1250;656,1250;656,1753;671,1920;717,1997;823,2042;823,2149;0,2149;0,2042;91,2012;152,1951;168,1875;168,1753;168,396;168,274;152,183;91,137;0,107;0,0" o:connectangles="0,0,0,0,0,0,0,0,0,0,0,0,0,0,0,0,0,0,0,0,0,0,0,0,0,0,0,0,0,0,0,0,0,0,0,0,0,0,0,0,0" textboxrect="0,0,198120,214884"/>
                </v:shape>
                <v:shape id="Shape 2415" o:spid="_x0000_s1289"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ed="f" strokecolor="#0f6fc6" strokeweight=".72pt">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416" o:spid="_x0000_s1290"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ed="f" strokecolor="#0f6fc6" strokeweight=".72pt">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417" o:spid="_x0000_s1291"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8" o:spid="_x0000_s1292" style="position:absolute;left:39182;top:9628;width:2072;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" path="m91441,r41147,l184404,176784v3048,7620,4572,12192,6096,16764c192024,196596,193548,199644,196596,201168v3048,1524,6096,3048,10668,4572l207264,216408r-86868,l120396,205740v6096,-1524,9145,-3048,12192,-4572c135636,198120,137160,195072,137160,190500v,-3048,-1524,-6096,-1524,-10668c134112,175260,134112,170688,131064,164592r-3048,-15240l60960,149352r-6096,15240c53340,169164,51816,172212,51816,176784v-1524,3048,-1524,7620,-1524,12192c50292,199644,56388,204216,67056,205740r,10668l,216408,,205740v3048,,6096,-1524,9144,-4572c12192,199644,15240,196596,18288,192024v1524,-4572,4572,-9144,7620,-16764l91441,xe" filled="f" strokecolor="#0f6fc6" strokeweight=".72pt">
                  <v:path arrowok="t" o:connecttype="custom" o:connectlocs="914,0;1325,0;1843,1768;1904,1935;1965,2012;2072,2057;2072,2164;1204,2164;1204,2057;1325,2012;1371,1905;1356,1798;1310,1646;1280,1493;609,1493;548,1646;518,1768;503,1890;670,2057;670,2164;0,2164;0,2057;91,2012;183,1920;259,1753;914,0" o:connectangles="0,0,0,0,0,0,0,0,0,0,0,0,0,0,0,0,0,0,0,0,0,0,0,0,0,0" textboxrect="0,0,207264,216408"/>
                </v:shape>
                <v:shape id="Shape 2419" o:spid="_x0000_s1293"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ed="f" strokecolor="#0f6fc6" strokeweight=".72pt">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420" o:spid="_x0000_s1294"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ed="f" strokecolor="#0f6fc6" strokeweight=".72pt">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w10:anchorlock/>
              </v:group>
            </w:pict>
          </mc:Fallback>
        </mc:AlternateContent>
      </w:r>
    </w:p>
    <w:p w14:paraId="031C7CE3" w14:textId="6895B6B4" w:rsidR="004F7EA9" w:rsidRDefault="004F7EA9" w:rsidP="00A81169">
      <w:pPr>
        <w:ind w:firstLine="708"/>
        <w:jc w:val="both"/>
      </w:pPr>
    </w:p>
    <w:p w14:paraId="528F0C0E" w14:textId="54CE47CE" w:rsidR="004F7EA9" w:rsidRDefault="004F7EA9" w:rsidP="00A81169">
      <w:pPr>
        <w:ind w:firstLine="708"/>
        <w:jc w:val="both"/>
      </w:pPr>
    </w:p>
    <w:p w14:paraId="08A5980F" w14:textId="53C73258" w:rsidR="004F7EA9" w:rsidRDefault="004F7EA9" w:rsidP="00A81169">
      <w:pPr>
        <w:ind w:firstLine="708"/>
        <w:jc w:val="both"/>
      </w:pPr>
    </w:p>
    <w:p w14:paraId="1BE32AF8" w14:textId="74F42D21" w:rsidR="004F7EA9" w:rsidRDefault="004F7EA9" w:rsidP="00A81169">
      <w:pPr>
        <w:ind w:firstLine="708"/>
        <w:jc w:val="both"/>
      </w:pPr>
    </w:p>
    <w:p w14:paraId="56743E4D" w14:textId="4486FECB" w:rsidR="004F7EA9" w:rsidRDefault="004F7EA9" w:rsidP="00A81169">
      <w:pPr>
        <w:ind w:firstLine="708"/>
        <w:jc w:val="both"/>
      </w:pPr>
    </w:p>
    <w:p w14:paraId="09E97E07" w14:textId="5D948292" w:rsidR="004F7EA9" w:rsidRDefault="004F7EA9" w:rsidP="00A81169">
      <w:pPr>
        <w:ind w:firstLine="708"/>
        <w:jc w:val="both"/>
      </w:pPr>
    </w:p>
    <w:p w14:paraId="25620570" w14:textId="3C7770D4" w:rsidR="004F7EA9" w:rsidRDefault="004F7EA9" w:rsidP="00A81169">
      <w:pPr>
        <w:ind w:firstLine="708"/>
        <w:jc w:val="both"/>
      </w:pPr>
    </w:p>
    <w:p w14:paraId="512E90B1" w14:textId="2B7C7928" w:rsidR="004F7EA9" w:rsidRDefault="004F7EA9" w:rsidP="00A81169">
      <w:pPr>
        <w:ind w:firstLine="708"/>
        <w:jc w:val="both"/>
      </w:pPr>
    </w:p>
    <w:p w14:paraId="6140B0BF" w14:textId="09C97897" w:rsidR="004F7EA9" w:rsidRDefault="004F7EA9" w:rsidP="00A81169">
      <w:pPr>
        <w:ind w:firstLine="708"/>
        <w:jc w:val="both"/>
      </w:pPr>
    </w:p>
    <w:p w14:paraId="1123ED3C" w14:textId="2A50C900" w:rsidR="004F7EA9" w:rsidRDefault="004F7EA9" w:rsidP="00A81169">
      <w:pPr>
        <w:pStyle w:val="Sansinterligne"/>
      </w:pPr>
    </w:p>
    <w:p w14:paraId="68867FA6" w14:textId="1707C2BD" w:rsidR="004F7EA9" w:rsidRDefault="004F7EA9" w:rsidP="00A81169">
      <w:pPr>
        <w:pStyle w:val="Titre1"/>
        <w:jc w:val="both"/>
      </w:pPr>
      <w:r>
        <w:t xml:space="preserve">Introduction </w:t>
      </w:r>
    </w:p>
    <w:p w14:paraId="1FC68DED" w14:textId="04C62B31" w:rsidR="004F7EA9" w:rsidRDefault="004F7EA9" w:rsidP="00A81169">
      <w:pPr>
        <w:pStyle w:val="Sansinterligne"/>
        <w:spacing w:line="360" w:lineRule="auto"/>
      </w:pPr>
      <w:r>
        <w:t>Pour mieux comprendre le phénomène Cloud Computing, dans ce chapitre, nous allons présenter ce qu’est le « Cloud Computing » dès sa genèse, jusqu’au détail des caractéristiques qui font du Cloud ce qu’il est.</w:t>
      </w:r>
    </w:p>
    <w:p w14:paraId="23915109" w14:textId="02A520DA" w:rsidR="00C16CD4" w:rsidRDefault="00C16CD4" w:rsidP="00A81169">
      <w:pPr>
        <w:pStyle w:val="Sansinterligne"/>
        <w:spacing w:line="360" w:lineRule="auto"/>
        <w:ind w:left="1208"/>
      </w:pPr>
    </w:p>
    <w:p w14:paraId="4F27E531" w14:textId="7F81D087" w:rsidR="00601341" w:rsidRDefault="00073B1E" w:rsidP="00A81169">
      <w:pPr>
        <w:pStyle w:val="Titre1"/>
        <w:jc w:val="both"/>
      </w:pPr>
      <w:r>
        <w:rPr>
          <w:u w:val="none"/>
        </w:rPr>
        <w:t xml:space="preserve"> </w:t>
      </w:r>
      <w:r>
        <w:t>Le cloud computing : « L’informatique dans le nuage »</w:t>
      </w:r>
    </w:p>
    <w:p w14:paraId="3229D55D" w14:textId="09EB1041" w:rsidR="00073B1E" w:rsidRDefault="00073B1E" w:rsidP="00A81169">
      <w:pPr>
        <w:pStyle w:val="Sansinterligne"/>
      </w:pPr>
    </w:p>
    <w:p w14:paraId="5E24D832" w14:textId="77777777" w:rsidR="00073B1E" w:rsidRDefault="00073B1E" w:rsidP="00A81169">
      <w:pPr>
        <w:pStyle w:val="Titre2"/>
        <w:jc w:val="both"/>
      </w:pPr>
      <w:r>
        <w:t xml:space="preserve">Description du cloud computing </w:t>
      </w:r>
    </w:p>
    <w:p w14:paraId="4F70E4BC" w14:textId="22E2F61F" w:rsidR="00FA5AEC" w:rsidRDefault="00073B1E" w:rsidP="00A81169">
      <w:pPr>
        <w:pStyle w:val="Sansinterligne"/>
        <w:spacing w:line="360" w:lineRule="auto"/>
      </w:pPr>
      <w:r>
        <w:t>Durant la dernière décennie, il y eut plusieurs tentatives de définitions pour le Cloud Computing. Nous donnons dans ce qui suit quelques-unes de ces définitions</w:t>
      </w:r>
      <w:r w:rsidR="001F11DB">
        <w:t>. Le « cloud computing » est un néologisme utilisé pour dé</w:t>
      </w:r>
      <w:r>
        <w:t>crire l’association d’Internet (</w:t>
      </w:r>
      <w:r w:rsidR="001F11DB">
        <w:t>« cloud »</w:t>
      </w:r>
      <w:r>
        <w:t>, le nuage) et l’</w:t>
      </w:r>
      <w:r w:rsidR="001F11DB">
        <w:t>utilisation de l’informatique (« computing »</w:t>
      </w:r>
      <w:r>
        <w:t xml:space="preserve">). C’est une </w:t>
      </w:r>
      <w:r w:rsidR="001F11DB">
        <w:t>manière</w:t>
      </w:r>
      <w:r>
        <w:t xml:space="preserve"> d’utiliser l’informatique dans laquelle tout est dynamiquement </w:t>
      </w:r>
      <w:r w:rsidR="001F11DB">
        <w:t>couplé et évolutif</w:t>
      </w:r>
      <w:r>
        <w:t xml:space="preserve"> et dans laquelle les ressources sont fournies sous la forme de services au travers d’Internet. Les utilisateurs n’ont ainsi beso</w:t>
      </w:r>
      <w:r w:rsidR="00FA5AEC">
        <w:t>in d’aucune connaissance ni expérience</w:t>
      </w:r>
      <w:r>
        <w:t xml:space="preserve"> en rapport avec la technologie </w:t>
      </w:r>
      <w:r w:rsidR="00FA5AEC">
        <w:t>derrière les services proposés</w:t>
      </w:r>
      <w:r>
        <w:t xml:space="preserve">. Cette nouvelle technologie permet la mise </w:t>
      </w:r>
      <w:r w:rsidR="00FA5AEC">
        <w:t>à disposition dynamique des tech</w:t>
      </w:r>
      <w:r>
        <w:t>nologies d’inf</w:t>
      </w:r>
      <w:r w:rsidR="00FA5AEC">
        <w:t>ormation sur Internet et les pré</w:t>
      </w:r>
      <w:r>
        <w:t>se</w:t>
      </w:r>
      <w:r w:rsidR="00FA5AEC">
        <w:t>nte comme services selon le modèle</w:t>
      </w:r>
      <w:r w:rsidR="000D2DCB">
        <w:t xml:space="preserve"> « pay</w:t>
      </w:r>
      <w:r w:rsidR="00FA5AEC">
        <w:t>-as-you-go »</w:t>
      </w:r>
      <w:r>
        <w:t xml:space="preserve">. </w:t>
      </w:r>
    </w:p>
    <w:p w14:paraId="19DB3B52" w14:textId="1F7D3B64" w:rsidR="00073B1E" w:rsidRDefault="009E010F" w:rsidP="00A81169">
      <w:pPr>
        <w:pStyle w:val="Sansinterligne"/>
        <w:spacing w:line="360" w:lineRule="auto"/>
      </w:pPr>
      <w:r>
        <w:t>Wikipédia définit le</w:t>
      </w:r>
      <w:r w:rsidR="000D2DCB">
        <w:t xml:space="preserve"> Cloud comme</w:t>
      </w:r>
      <w:r w:rsidR="00073B1E">
        <w:t xml:space="preserve"> un</w:t>
      </w:r>
      <w:r w:rsidR="000D2DCB">
        <w:t xml:space="preserve"> ensemble de services mis en ré</w:t>
      </w:r>
      <w:r w:rsidR="00073B1E">
        <w:t>seau, offrant sur demande des plates-formes informatiques extens</w:t>
      </w:r>
      <w:r w:rsidR="000D2DCB">
        <w:t>ibles et peu chè</w:t>
      </w:r>
      <w:r w:rsidR="00073B1E">
        <w:t>res, ga</w:t>
      </w:r>
      <w:r w:rsidR="000D2DCB">
        <w:t>rantissant une certaine qualité</w:t>
      </w:r>
      <w:r w:rsidR="00073B1E">
        <w:t xml:space="preserve"> de service, </w:t>
      </w:r>
      <w:r w:rsidR="000D2DCB">
        <w:t>généralement</w:t>
      </w:r>
      <w:r w:rsidR="00073B1E">
        <w:t xml:space="preserve"> </w:t>
      </w:r>
      <w:r w:rsidR="000D2DCB">
        <w:t>personnalisée. Ces plates-formes doivent être</w:t>
      </w:r>
      <w:r w:rsidR="00073B1E">
        <w:t xml:space="preserve"> accessibles de </w:t>
      </w:r>
      <w:r w:rsidR="000D2DCB">
        <w:t>façon simple et continue.</w:t>
      </w:r>
      <w:r w:rsidR="00073B1E">
        <w:t xml:space="preserve"> Dans une autre </w:t>
      </w:r>
      <w:r w:rsidR="000D2DCB">
        <w:t>définition</w:t>
      </w:r>
      <w:r w:rsidR="00073B1E">
        <w:t xml:space="preserve">, les auteurs </w:t>
      </w:r>
      <w:r w:rsidR="000D2DCB">
        <w:t>présentent</w:t>
      </w:r>
      <w:r w:rsidR="00073B1E">
        <w:t xml:space="preserve"> le cloud computing comme un type de </w:t>
      </w:r>
      <w:r w:rsidR="000D2DCB">
        <w:t>système</w:t>
      </w:r>
      <w:r w:rsidR="00073B1E">
        <w:t xml:space="preserve"> </w:t>
      </w:r>
      <w:r w:rsidR="000D2DCB">
        <w:t>parallèle</w:t>
      </w:r>
      <w:r w:rsidR="00073B1E">
        <w:t xml:space="preserve"> et </w:t>
      </w:r>
      <w:r w:rsidR="000D2DCB">
        <w:t>distribué</w:t>
      </w:r>
      <w:r w:rsidR="00073B1E">
        <w:t xml:space="preserve">, </w:t>
      </w:r>
      <w:r w:rsidR="000D2DCB">
        <w:t>constitué</w:t>
      </w:r>
      <w:r w:rsidR="00073B1E">
        <w:t xml:space="preserve"> d’une collection d’ordinateurs </w:t>
      </w:r>
      <w:r w:rsidR="000D2DCB">
        <w:t>interconnectés</w:t>
      </w:r>
      <w:r w:rsidR="00073B1E">
        <w:t xml:space="preserve"> et </w:t>
      </w:r>
      <w:r w:rsidR="000D2DCB">
        <w:t>virtualisées</w:t>
      </w:r>
      <w:r w:rsidR="00073B1E">
        <w:t xml:space="preserve"> et ils sont dynamiquement fournis et </w:t>
      </w:r>
      <w:r w:rsidR="000D2DCB">
        <w:t>présentés</w:t>
      </w:r>
      <w:r w:rsidR="00073B1E">
        <w:t xml:space="preserve"> comme une seule ou plusieurs ressources de calcul </w:t>
      </w:r>
      <w:r>
        <w:t>basés sur le contrat de service à</w:t>
      </w:r>
      <w:r w:rsidR="00073B1E">
        <w:t xml:space="preserve"> ni</w:t>
      </w:r>
      <w:r>
        <w:t>veau établi</w:t>
      </w:r>
      <w:r w:rsidR="00073B1E">
        <w:t xml:space="preserve"> par la </w:t>
      </w:r>
      <w:r>
        <w:t>négociation</w:t>
      </w:r>
      <w:r w:rsidR="00073B1E">
        <w:t xml:space="preserve"> entre le fournisseur de </w:t>
      </w:r>
      <w:r>
        <w:t>services et les consommateurs</w:t>
      </w:r>
      <w:r w:rsidR="00073B1E">
        <w:t>. Selon l’Institut national des normes et de la technologie</w:t>
      </w:r>
      <w:r w:rsidR="00F93FFA">
        <w:t xml:space="preserve"> français,</w:t>
      </w:r>
      <w:r w:rsidR="00073B1E">
        <w:t xml:space="preserve"> Cloud computing est un </w:t>
      </w:r>
      <w:r>
        <w:t>modèle</w:t>
      </w:r>
      <w:r w:rsidR="00073B1E">
        <w:t xml:space="preserve"> pour permettre un </w:t>
      </w:r>
      <w:r>
        <w:t xml:space="preserve">accès </w:t>
      </w:r>
      <w:r>
        <w:lastRenderedPageBreak/>
        <w:t>pratique à</w:t>
      </w:r>
      <w:r w:rsidR="00073B1E">
        <w:t xml:space="preserve"> la demande du </w:t>
      </w:r>
      <w:r>
        <w:t>réseau à</w:t>
      </w:r>
      <w:r w:rsidR="00073B1E">
        <w:t xml:space="preserve"> un ensemble </w:t>
      </w:r>
      <w:r>
        <w:t>partagé</w:t>
      </w:r>
      <w:r w:rsidR="00073B1E">
        <w:t xml:space="preserve"> de ressources informatiques configurables (par exemple, les </w:t>
      </w:r>
      <w:r>
        <w:t>réseaux</w:t>
      </w:r>
      <w:r w:rsidR="00073B1E">
        <w:t>, les serveurs, le stockage, les application</w:t>
      </w:r>
      <w:r w:rsidR="00F93FFA">
        <w:t>s et les services) qui peuvent être</w:t>
      </w:r>
      <w:r w:rsidR="00073B1E">
        <w:t xml:space="preserve"> </w:t>
      </w:r>
      <w:r w:rsidR="00F93FFA">
        <w:t>provisionnés</w:t>
      </w:r>
      <w:r w:rsidR="00073B1E">
        <w:t xml:space="preserve"> rapidement et </w:t>
      </w:r>
      <w:r w:rsidR="00F93FFA">
        <w:t>libérés</w:t>
      </w:r>
      <w:r w:rsidR="00073B1E">
        <w:t xml:space="preserve"> avec un effort de gestion minimale ou par l’interaction de fo</w:t>
      </w:r>
      <w:r w:rsidR="00F93FFA">
        <w:t>urnisseur de services.</w:t>
      </w:r>
      <w:r w:rsidR="00073B1E">
        <w:t xml:space="preserve"> </w:t>
      </w:r>
    </w:p>
    <w:p w14:paraId="7D9C662F" w14:textId="611080AB" w:rsidR="00073B1E" w:rsidRDefault="001C0314" w:rsidP="00A81169">
      <w:pPr>
        <w:pStyle w:val="Sansinterligne"/>
        <w:spacing w:line="360" w:lineRule="auto"/>
        <w:rPr>
          <w:noProof/>
          <w:lang w:eastAsia="fr-FR"/>
        </w:rPr>
      </w:pPr>
      <w:r>
        <w:rPr>
          <w:noProof/>
          <w:lang w:eastAsia="fr-FR"/>
        </w:rPr>
        <w:tab/>
      </w:r>
      <w:r>
        <w:rPr>
          <w:noProof/>
          <w:lang w:eastAsia="fr-FR"/>
        </w:rPr>
        <w:drawing>
          <wp:inline distT="0" distB="0" distL="0" distR="0" wp14:anchorId="34BB0C54" wp14:editId="73D8D92D">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14:paraId="5124FA8F" w14:textId="04235DB2" w:rsidR="001C0314" w:rsidRDefault="001C0314" w:rsidP="00A81169">
      <w:pPr>
        <w:pStyle w:val="Sansinterligne"/>
        <w:spacing w:line="360" w:lineRule="auto"/>
        <w:rPr>
          <w:noProof/>
          <w:lang w:eastAsia="fr-FR"/>
        </w:rPr>
      </w:pPr>
    </w:p>
    <w:p w14:paraId="5BCE2099" w14:textId="0DC56A7F" w:rsidR="001C0314" w:rsidRDefault="001C0314" w:rsidP="00A81169">
      <w:pPr>
        <w:pStyle w:val="Sansinterligne"/>
        <w:spacing w:line="360" w:lineRule="auto"/>
        <w:rPr>
          <w:noProof/>
          <w:lang w:eastAsia="fr-FR"/>
        </w:rPr>
      </w:pPr>
    </w:p>
    <w:p w14:paraId="02EAC789" w14:textId="7B09C921" w:rsidR="001C0314" w:rsidRPr="001C0314" w:rsidRDefault="001C0314" w:rsidP="00A81169">
      <w:pPr>
        <w:pStyle w:val="Titre1"/>
        <w:spacing w:line="360" w:lineRule="auto"/>
        <w:jc w:val="both"/>
        <w:rPr>
          <w:noProof/>
          <w:lang w:eastAsia="fr-FR"/>
        </w:rPr>
      </w:pPr>
      <w:r>
        <w:rPr>
          <w:noProof/>
          <w:lang w:eastAsia="fr-FR"/>
        </w:rPr>
        <w:t xml:space="preserve">Historique </w:t>
      </w:r>
    </w:p>
    <w:p w14:paraId="1724BC26" w14:textId="57E3EB7D" w:rsidR="001C0314" w:rsidRDefault="001C0314" w:rsidP="00A81169">
      <w:pPr>
        <w:pStyle w:val="Sansinterligne"/>
        <w:spacing w:line="360" w:lineRule="auto"/>
      </w:pPr>
      <w:r>
        <w:t>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w:t>
      </w:r>
      <w:r w:rsidR="00B7256D">
        <w:t>accès à</w:t>
      </w:r>
      <w:r>
        <w:t xml:space="preserve"> un logiciel </w:t>
      </w:r>
      <w:r w:rsidR="00B7256D">
        <w:t>installé</w:t>
      </w:r>
      <w:r>
        <w:t xml:space="preserve"> sur les serveurs distants d’un prestataire, sans installer le logiciel sur ses propres machines. Le Cloud computing ajoute `</w:t>
      </w:r>
      <w:r w:rsidR="00B7256D">
        <w:t>à cette offre la notion d</w:t>
      </w:r>
      <w:r>
        <w:t>´</w:t>
      </w:r>
      <w:r w:rsidR="00B7256D">
        <w:t>élasticité</w:t>
      </w:r>
      <w:r>
        <w:t xml:space="preserve"> avec la </w:t>
      </w:r>
      <w:r w:rsidR="00B7256D">
        <w:t>possibilité</w:t>
      </w:r>
      <w:r>
        <w:t xml:space="preserve"> d’ajouter de nouveaux utilisateurs et de nouveaux servic</w:t>
      </w:r>
      <w:r w:rsidR="00B7256D">
        <w:t>es d’un simple clic de souris</w:t>
      </w:r>
      <w:r>
        <w:t xml:space="preserve">. Il est </w:t>
      </w:r>
      <w:r w:rsidR="00B7256D">
        <w:t>communément</w:t>
      </w:r>
      <w:r>
        <w:t xml:space="preserve"> admis que le c</w:t>
      </w:r>
      <w:r w:rsidR="00B7256D">
        <w:t>oncept de Cloud Computing a été</w:t>
      </w:r>
      <w:r>
        <w:t xml:space="preserve"> </w:t>
      </w:r>
      <w:r w:rsidR="00B7256D">
        <w:t>initié</w:t>
      </w:r>
      <w:r>
        <w:t xml:space="preserve"> par le </w:t>
      </w:r>
      <w:r w:rsidR="00B7256D">
        <w:t>géant</w:t>
      </w:r>
      <w:r>
        <w:t xml:space="preserve"> Amazon en 2002. Le cybermarchand avait alors investi dans un parc informatique afin de pallie</w:t>
      </w:r>
      <w:r w:rsidR="00B7256D">
        <w:t>r les surcharges des serveurs dédiés</w:t>
      </w:r>
      <w:r>
        <w:t xml:space="preserve"> au commerce en ligne </w:t>
      </w:r>
      <w:r w:rsidR="00B7256D">
        <w:t>constatées</w:t>
      </w:r>
      <w:r>
        <w:t xml:space="preserve"> durant les </w:t>
      </w:r>
      <w:r w:rsidR="00B7256D">
        <w:t>fêtes</w:t>
      </w:r>
      <w:r>
        <w:t xml:space="preserve"> de </w:t>
      </w:r>
      <w:r>
        <w:lastRenderedPageBreak/>
        <w:t>fin d’</w:t>
      </w:r>
      <w:r w:rsidR="00B7256D">
        <w:t>année</w:t>
      </w:r>
      <w:r>
        <w:t xml:space="preserve">. A ce </w:t>
      </w:r>
      <w:r w:rsidR="00B7256D">
        <w:t>moment-là</w:t>
      </w:r>
      <w:r>
        <w:t xml:space="preserve">, Internet comptait moins de 600 millions d’utilisateurs mais la </w:t>
      </w:r>
      <w:r w:rsidR="00B7256D">
        <w:t>fréquentation</w:t>
      </w:r>
      <w:r>
        <w:t xml:space="preserve"> de la toile et les achats en</w:t>
      </w:r>
      <w:r w:rsidR="00B7256D">
        <w:t xml:space="preserve"> ligne étaient en pleine augmentation. En dépit</w:t>
      </w:r>
      <w:r>
        <w:t xml:space="preserve"> de cette augmentation, les ressources informatiques d’Amazon restaient peu </w:t>
      </w:r>
      <w:r w:rsidR="00B7256D">
        <w:t>utilisées</w:t>
      </w:r>
      <w:r>
        <w:t xml:space="preserve"> une fois que les </w:t>
      </w:r>
      <w:r w:rsidR="00B7256D">
        <w:t>fêtes</w:t>
      </w:r>
      <w:r>
        <w:t xml:space="preserve"> de fin d’</w:t>
      </w:r>
      <w:r w:rsidR="00B7256D">
        <w:t>année</w:t>
      </w:r>
      <w:r>
        <w:t xml:space="preserve"> </w:t>
      </w:r>
      <w:r w:rsidR="00B7256D">
        <w:t>étaient</w:t>
      </w:r>
      <w:r>
        <w:t xml:space="preserve"> </w:t>
      </w:r>
      <w:r w:rsidR="00B7256D">
        <w:t>passées</w:t>
      </w:r>
      <w:r>
        <w:t>. Ce dernier a alors eu l’</w:t>
      </w:r>
      <w:r w:rsidR="00B7256D">
        <w:t>idée</w:t>
      </w:r>
      <w:r>
        <w:t xml:space="preserve"> de louer ses </w:t>
      </w:r>
      <w:r w:rsidR="00B7256D">
        <w:t>capacités</w:t>
      </w:r>
      <w:r>
        <w:t xml:space="preserve"> informatiques le reste de l’</w:t>
      </w:r>
      <w:r w:rsidR="00B7256D">
        <w:t>année à</w:t>
      </w:r>
      <w:r>
        <w:t xml:space="preserve"> des clients pour qu’ils stockent les </w:t>
      </w:r>
      <w:r w:rsidR="00B7256D">
        <w:t>données</w:t>
      </w:r>
      <w:r>
        <w:t xml:space="preserve"> et qu’ils utilis</w:t>
      </w:r>
      <w:r w:rsidR="00B7256D">
        <w:t>ent les serveurs. Ces services étaient</w:t>
      </w:r>
      <w:r>
        <w:t xml:space="preserve"> accessibles via Internet et avec une adaptation en temps </w:t>
      </w:r>
      <w:r w:rsidR="00B7256D">
        <w:t>réel</w:t>
      </w:r>
      <w:r>
        <w:t xml:space="preserve"> de la </w:t>
      </w:r>
      <w:r w:rsidR="00B7256D">
        <w:t>capacité</w:t>
      </w:r>
      <w:r>
        <w:t xml:space="preserve"> de traitement, le tout </w:t>
      </w:r>
      <w:r w:rsidR="00B7256D">
        <w:t>facturé à</w:t>
      </w:r>
      <w:r>
        <w:t xml:space="preserve"> la consommation. Cependant, ce n’est qu’en 2006 qu’Amazon comprit qu’un nouveau mode de consommation de l’informatique et d’internet faisait son apparition. </w:t>
      </w:r>
      <w:r w:rsidR="00B7256D">
        <w:t>Réalisant</w:t>
      </w:r>
      <w:r>
        <w:t xml:space="preserve"> ce qu’ils pourraient faire de toute cette puissance, de nombreuses compagnies ont ensuite </w:t>
      </w:r>
      <w:r w:rsidR="00B7256D">
        <w:t>commencé à</w:t>
      </w:r>
      <w:r>
        <w:t xml:space="preserve"> montrer un certain </w:t>
      </w:r>
      <w:r w:rsidR="00B7256D">
        <w:t>intérêt à échanger</w:t>
      </w:r>
      <w:r>
        <w:t xml:space="preserve"> leurs anciennes infrastructures et applications internes contre ce que l’on appelle les ”pay per-use service” (services </w:t>
      </w:r>
      <w:r w:rsidR="00B7256D">
        <w:t>payés à l’utilisation)</w:t>
      </w:r>
      <w:r>
        <w:t xml:space="preserve">. Actuellement, que ce soit pour les petites, moyennes ou grandes entreprises, le Cloud Computing est devenu la solution de </w:t>
      </w:r>
      <w:r w:rsidR="00B7256D">
        <w:t>prédilection pour le déploiement</w:t>
      </w:r>
      <w:r>
        <w:t xml:space="preserve"> de leurs services informatiques. Ainsi, on estime qu’actuellement 70% du trafic </w:t>
      </w:r>
      <w:r w:rsidR="00B7256D">
        <w:t>réseau</w:t>
      </w:r>
      <w:r>
        <w:t xml:space="preserve"> global est imputable au Cloud, et que celui-ci va doubler et </w:t>
      </w:r>
      <w:r w:rsidR="00B7256D">
        <w:t>atteindre un taux de 86% en 2025.</w:t>
      </w:r>
    </w:p>
    <w:p w14:paraId="5DCE09E7" w14:textId="2F7CA4E2" w:rsidR="00B7256D" w:rsidRDefault="00B7256D" w:rsidP="00A81169">
      <w:pPr>
        <w:pStyle w:val="Titre1"/>
        <w:spacing w:line="360" w:lineRule="auto"/>
        <w:jc w:val="both"/>
      </w:pPr>
      <w:r>
        <w:t xml:space="preserve">Caractéristiques </w:t>
      </w:r>
    </w:p>
    <w:p w14:paraId="60F4B32B" w14:textId="00358609" w:rsidR="00426631" w:rsidRDefault="00B7256D" w:rsidP="00A81169">
      <w:pPr>
        <w:pStyle w:val="Sansinterligne"/>
        <w:spacing w:line="360" w:lineRule="auto"/>
      </w:pPr>
      <w:r>
        <w:t xml:space="preserve">Le Cloud computing se distingue des solutions traditionnelles par les </w:t>
      </w:r>
      <w:r w:rsidR="00426631">
        <w:t>caractéristiques suivantes :</w:t>
      </w:r>
      <w:r>
        <w:t xml:space="preserve"> </w:t>
      </w:r>
    </w:p>
    <w:p w14:paraId="398639C8" w14:textId="299EE681" w:rsidR="00426631" w:rsidRDefault="00B7256D" w:rsidP="00A81169">
      <w:pPr>
        <w:pStyle w:val="Sansinterligne"/>
        <w:numPr>
          <w:ilvl w:val="0"/>
          <w:numId w:val="36"/>
        </w:numPr>
        <w:spacing w:line="360" w:lineRule="auto"/>
      </w:pPr>
      <w:r>
        <w:t xml:space="preserve">Large </w:t>
      </w:r>
      <w:r w:rsidR="00426631">
        <w:t>accessibilité</w:t>
      </w:r>
      <w:r>
        <w:t xml:space="preserve"> via le </w:t>
      </w:r>
      <w:r w:rsidR="00426631">
        <w:t>réseau</w:t>
      </w:r>
      <w:r>
        <w:t xml:space="preserve"> : Les servic</w:t>
      </w:r>
      <w:r w:rsidR="00426631">
        <w:t xml:space="preserve">es sont accessibles en ligne et sur tout </w:t>
      </w:r>
      <w:r>
        <w:t xml:space="preserve">type de support (ordinateur de bureau, portable, smartphone, tablette). Tout se passe dans le navigateur Internet. </w:t>
      </w:r>
    </w:p>
    <w:p w14:paraId="414D5413" w14:textId="35102133" w:rsidR="00426631" w:rsidRDefault="00426631" w:rsidP="00A81169">
      <w:pPr>
        <w:pStyle w:val="Sansinterligne"/>
        <w:numPr>
          <w:ilvl w:val="0"/>
          <w:numId w:val="36"/>
        </w:numPr>
        <w:spacing w:line="360" w:lineRule="auto"/>
      </w:pPr>
      <w:r>
        <w:t>Mesurabilité</w:t>
      </w:r>
      <w:r w:rsidR="00B7256D">
        <w:t xml:space="preserve"> du service : L’utilisation du service par le client est </w:t>
      </w:r>
      <w:r>
        <w:t>supervisée</w:t>
      </w:r>
      <w:r w:rsidR="00B7256D">
        <w:t xml:space="preserve"> et </w:t>
      </w:r>
      <w:r>
        <w:t>mesurée</w:t>
      </w:r>
      <w:r w:rsidR="00B7256D">
        <w:t xml:space="preserve"> afin de pouvoir suivre le niveau de performance et facturer le client en fonction de sa consommation </w:t>
      </w:r>
      <w:r>
        <w:t>réelle</w:t>
      </w:r>
      <w:r w:rsidR="00B7256D">
        <w:t xml:space="preserve">. </w:t>
      </w:r>
    </w:p>
    <w:p w14:paraId="55ECFFAE" w14:textId="1E9F1DA3" w:rsidR="00426631" w:rsidRDefault="00B7256D" w:rsidP="00A81169">
      <w:pPr>
        <w:pStyle w:val="Sansinterligne"/>
        <w:numPr>
          <w:ilvl w:val="0"/>
          <w:numId w:val="36"/>
        </w:numPr>
        <w:spacing w:line="360" w:lineRule="auto"/>
      </w:pPr>
      <w:r>
        <w:t xml:space="preserve">Solution multi-client : Une </w:t>
      </w:r>
      <w:r w:rsidR="00426631">
        <w:t>même</w:t>
      </w:r>
      <w:r>
        <w:t xml:space="preserve"> instance d’un logiciel est </w:t>
      </w:r>
      <w:r w:rsidR="00426631">
        <w:t>partagée</w:t>
      </w:r>
      <w:r>
        <w:t xml:space="preserve"> par l’ensemble des clients de </w:t>
      </w:r>
      <w:r w:rsidR="00426631">
        <w:t>façon</w:t>
      </w:r>
      <w:r>
        <w:t xml:space="preserve"> transparente et </w:t>
      </w:r>
      <w:r w:rsidR="00426631">
        <w:t>indépendante</w:t>
      </w:r>
      <w:r>
        <w:t xml:space="preserve">. Tous les clients utilisent la </w:t>
      </w:r>
      <w:r w:rsidR="00426631">
        <w:t>même</w:t>
      </w:r>
      <w:r>
        <w:t xml:space="preserve"> version du logiciel et </w:t>
      </w:r>
      <w:r w:rsidR="00426631">
        <w:t>bénéficient</w:t>
      </w:r>
      <w:r>
        <w:t xml:space="preserve"> </w:t>
      </w:r>
      <w:r w:rsidR="00426631">
        <w:t>instantanément</w:t>
      </w:r>
      <w:r>
        <w:t xml:space="preserve"> des </w:t>
      </w:r>
      <w:r w:rsidR="00426631">
        <w:t>dernières mises à</w:t>
      </w:r>
      <w:r>
        <w:t xml:space="preserve"> jour. Chaque client dispose d’un </w:t>
      </w:r>
      <w:r w:rsidR="00426631">
        <w:t>paramétrage</w:t>
      </w:r>
      <w:r>
        <w:t xml:space="preserve"> u</w:t>
      </w:r>
      <w:r w:rsidR="00426631">
        <w:t xml:space="preserve">tilisateur qui lui est propre. </w:t>
      </w:r>
    </w:p>
    <w:p w14:paraId="0E66EF2B" w14:textId="77777777" w:rsidR="00426631" w:rsidRDefault="00426631" w:rsidP="00A81169">
      <w:pPr>
        <w:pStyle w:val="Sansinterligne"/>
        <w:numPr>
          <w:ilvl w:val="0"/>
          <w:numId w:val="36"/>
        </w:numPr>
        <w:spacing w:line="360" w:lineRule="auto"/>
      </w:pPr>
      <w:r>
        <w:t>Disponibilité à la demande : Le service peut être</w:t>
      </w:r>
      <w:r w:rsidR="00B7256D">
        <w:t xml:space="preserve"> souscrit rapidement et rendu </w:t>
      </w:r>
      <w:r>
        <w:t>opérationnel</w:t>
      </w:r>
      <w:r w:rsidR="00B7256D">
        <w:t xml:space="preserve"> automatiquement avec un minimum d’interaction avec le fournisseur. </w:t>
      </w:r>
    </w:p>
    <w:p w14:paraId="086293AC" w14:textId="3E20E110" w:rsidR="00426631" w:rsidRDefault="00426631" w:rsidP="00A81169">
      <w:pPr>
        <w:pStyle w:val="Sansinterligne"/>
        <w:numPr>
          <w:ilvl w:val="0"/>
          <w:numId w:val="36"/>
        </w:numPr>
        <w:spacing w:line="360" w:lineRule="auto"/>
      </w:pPr>
      <w:r>
        <w:lastRenderedPageBreak/>
        <w:t>Elasticité</w:t>
      </w:r>
      <w:r w:rsidR="00B7256D">
        <w:t xml:space="preserve"> </w:t>
      </w:r>
      <w:r>
        <w:t xml:space="preserve">immédiate des ressources : </w:t>
      </w:r>
      <w:r w:rsidR="00B7256D">
        <w:t xml:space="preserve"> Des ressources </w:t>
      </w:r>
      <w:r>
        <w:t>supplémentaires peuvent être</w:t>
      </w:r>
      <w:r w:rsidR="00B7256D">
        <w:t xml:space="preserve"> </w:t>
      </w:r>
      <w:r>
        <w:t>allouées</w:t>
      </w:r>
      <w:r w:rsidR="00B7256D">
        <w:t xml:space="preserve"> au service pour assurer la </w:t>
      </w:r>
      <w:r>
        <w:t>continuité</w:t>
      </w:r>
      <w:r w:rsidR="00B7256D">
        <w:t xml:space="preserve"> du service en</w:t>
      </w:r>
      <w:r>
        <w:t xml:space="preserve"> cas de pic de charge, ou bien être</w:t>
      </w:r>
      <w:r w:rsidR="00B7256D">
        <w:t xml:space="preserve"> </w:t>
      </w:r>
      <w:r>
        <w:t>réallouées</w:t>
      </w:r>
      <w:r w:rsidR="00B7256D">
        <w:t xml:space="preserve"> `a un autre service dans le cas inverse. </w:t>
      </w:r>
    </w:p>
    <w:p w14:paraId="34AAD457" w14:textId="7FF3AA74" w:rsidR="00B7256D" w:rsidRDefault="00B7256D" w:rsidP="00A81169">
      <w:pPr>
        <w:pStyle w:val="Sansinterligne"/>
        <w:numPr>
          <w:ilvl w:val="0"/>
          <w:numId w:val="36"/>
        </w:numPr>
        <w:spacing w:line="360" w:lineRule="auto"/>
      </w:pPr>
      <w:r>
        <w:t xml:space="preserve">Mutualisation des ressources : Des ressources </w:t>
      </w:r>
      <w:r w:rsidR="00426631">
        <w:t>utilisées</w:t>
      </w:r>
      <w:r>
        <w:t xml:space="preserve"> pour </w:t>
      </w:r>
      <w:r w:rsidR="00426631">
        <w:t>exécuter</w:t>
      </w:r>
      <w:r>
        <w:t xml:space="preserve"> le service sont </w:t>
      </w:r>
      <w:r w:rsidR="00426631">
        <w:t>mutualisées pour servir à</w:t>
      </w:r>
      <w:r>
        <w:t xml:space="preserve"> de multiples clients. </w:t>
      </w:r>
      <w:r w:rsidR="00426631">
        <w:t>Les multiples serveurs sollicités</w:t>
      </w:r>
      <w:r>
        <w:t xml:space="preserve">, totalement </w:t>
      </w:r>
      <w:r w:rsidR="00426631">
        <w:t>interconnectés</w:t>
      </w:r>
      <w:r>
        <w:t>, ne forment plus qu’une seule ressource virtuelle puissante et performante.</w:t>
      </w:r>
    </w:p>
    <w:p w14:paraId="41DF31FB" w14:textId="2A8D3E2E" w:rsidR="00296088" w:rsidRDefault="00296088" w:rsidP="00A81169">
      <w:pPr>
        <w:pStyle w:val="Sansinterligne"/>
        <w:spacing w:line="360" w:lineRule="auto"/>
        <w:ind w:left="360"/>
      </w:pPr>
    </w:p>
    <w:p w14:paraId="079735F1" w14:textId="401C6F17" w:rsidR="00296088" w:rsidRDefault="00296088" w:rsidP="00A81169">
      <w:pPr>
        <w:pStyle w:val="Titre1"/>
        <w:jc w:val="both"/>
      </w:pPr>
      <w:r>
        <w:t>Virtualisation</w:t>
      </w:r>
    </w:p>
    <w:p w14:paraId="1DDEA138" w14:textId="00DBAF59" w:rsidR="00296088" w:rsidRDefault="00296088" w:rsidP="00A81169">
      <w:pPr>
        <w:pStyle w:val="Sansinterligne"/>
      </w:pPr>
    </w:p>
    <w:p w14:paraId="06E2A02F" w14:textId="28D6AB21" w:rsidR="00296088" w:rsidRDefault="00296088" w:rsidP="00A81169">
      <w:pPr>
        <w:pStyle w:val="Sansinterligne"/>
        <w:spacing w:line="360" w:lineRule="auto"/>
      </w:pPr>
      <w:r>
        <w:t xml:space="preserve">Avec l’avènement récent du Web 2.0 et la disponibilité accrue de la bande passante sur Internet, les technologies de virtualisation représentent un facteur clé du cloud computing. La caractéristique la plus importante est la possibilité d’installer sur la même machine physique (serveur) plusieurs systèmes d’exploitation sur différentes machines virtuelles. A son tour, cette technologie a l’avantage ` supplémentaire d’une réduction globale des couts grâce à l’utilisation minimale de matériel et par conséquent une consommation d´énergie réduite. Le concept machine virtuelle (VM) </w:t>
      </w:r>
      <w:r w:rsidR="00AD273E">
        <w:t xml:space="preserve">remonte aux années 1960 ; il a </w:t>
      </w:r>
      <w:r>
        <w:t>été introduit par IBM comme un moyen pour fournir un accès interactif et simultané à leurs ordinateurs centraux. Une VM est une instance de la machine physique et elle donne l’illusion aux utilisateurs d’avoir un accès direct `a une machine physique (PM). Les VMs sont utilisées pour permettre le partage des ressources d’un matériel très couteux. Chaque VM est une copie entièrement protégée et isolée du système. La virtualisation est donc utilisée pour réduire les couts du matériel et d’améliorer la productivité globale en permettant à plusieurs utilisateurs de travailler simultanément sur la même PM. Cela permet à la virtualisation d’augmenter l’utilisation de la machine. L’objectif principal de la virtualisation est de cacher les caractéristiques physiques des ressources informatiques afin que les autres systèmes, les applications ou les utilisateurs finaux interagissent avec ces ressources.</w:t>
      </w:r>
    </w:p>
    <w:p w14:paraId="5BFF1488" w14:textId="447A2FA9" w:rsidR="00296088" w:rsidRDefault="00296088" w:rsidP="00A81169">
      <w:pPr>
        <w:pStyle w:val="Titre1"/>
        <w:jc w:val="both"/>
      </w:pPr>
      <w:r>
        <w:t>Les différents services du Cloud Computing</w:t>
      </w:r>
    </w:p>
    <w:p w14:paraId="1E835298" w14:textId="2F044FC9" w:rsidR="00296088" w:rsidRDefault="00296088" w:rsidP="00A81169">
      <w:pPr>
        <w:pStyle w:val="Sansinterligne"/>
      </w:pPr>
    </w:p>
    <w:p w14:paraId="53759F32" w14:textId="29401513" w:rsidR="00296088" w:rsidRDefault="00A30E8A" w:rsidP="00A81169">
      <w:pPr>
        <w:pStyle w:val="Sansinterligne"/>
        <w:spacing w:line="360" w:lineRule="auto"/>
      </w:pPr>
      <w:r>
        <w:t>L</w:t>
      </w:r>
      <w:r w:rsidR="00296088">
        <w:t xml:space="preserve">e Cloud Computing fournit une infrastructure, plate-forme et application comme des services, qui sont rendus disponibles comme des services payants dans un </w:t>
      </w:r>
      <w:r>
        <w:t>modèle</w:t>
      </w:r>
      <w:r w:rsidR="00296088">
        <w:t xml:space="preserve"> ” pay-as-you-go ”aux consommateurs. Ces services dans l’industrie sont </w:t>
      </w:r>
      <w:r w:rsidR="00296088">
        <w:lastRenderedPageBreak/>
        <w:t xml:space="preserve">respectivement </w:t>
      </w:r>
      <w:r>
        <w:t>référencés</w:t>
      </w:r>
      <w:r w:rsidR="00296088">
        <w:t xml:space="preserve"> comme Infrastructure as a Service (</w:t>
      </w:r>
      <w:r>
        <w:t xml:space="preserve">IaaS), Plat </w:t>
      </w:r>
      <w:r w:rsidR="00296088">
        <w:t>forme as a Service (PaaS) et le Software as a Service (</w:t>
      </w:r>
      <w:r>
        <w:t>Saas).</w:t>
      </w:r>
    </w:p>
    <w:p w14:paraId="519CD6FB" w14:textId="3458DCEB" w:rsidR="00A30E8A" w:rsidRDefault="00A30E8A" w:rsidP="00A81169">
      <w:pPr>
        <w:pStyle w:val="Titre2"/>
        <w:jc w:val="both"/>
      </w:pPr>
      <w:r>
        <w:t xml:space="preserve">        Le logiciel en tant que service (SaaS) :</w:t>
      </w:r>
    </w:p>
    <w:p w14:paraId="6A4DC526" w14:textId="5F59A580" w:rsidR="00A30E8A" w:rsidRDefault="00A30E8A" w:rsidP="00A81169">
      <w:pPr>
        <w:pStyle w:val="Sansinterligne"/>
        <w:spacing w:line="360" w:lineRule="auto"/>
      </w:pPr>
      <w:r>
        <w:t>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w:t>
      </w:r>
      <w:r w:rsidR="00BE38A1">
        <w:t>t accessibles à</w:t>
      </w:r>
      <w:r>
        <w:t xml:space="preserve"> partir de </w:t>
      </w:r>
      <w:r w:rsidR="00BE38A1">
        <w:t>différents</w:t>
      </w:r>
      <w:r>
        <w:t xml:space="preserve"> </w:t>
      </w:r>
      <w:r w:rsidR="00BE38A1">
        <w:t>périphériques</w:t>
      </w:r>
      <w:r>
        <w:t xml:space="preserve"> clients par le biais d’une interface client l´</w:t>
      </w:r>
      <w:r w:rsidR="00BE38A1">
        <w:t>légère</w:t>
      </w:r>
      <w:r>
        <w:t xml:space="preserve">, comme un navigateur </w:t>
      </w:r>
      <w:r w:rsidR="00BE38A1">
        <w:t>Web (par exemple : le courrier électronique</w:t>
      </w:r>
      <w:r>
        <w:t xml:space="preserve"> base sur le Web), ou une interface </w:t>
      </w:r>
      <w:r w:rsidR="00BE38A1">
        <w:t>spéciale</w:t>
      </w:r>
      <w:r>
        <w:t>. Parmi les exemples les plus connus, on retrouve : G</w:t>
      </w:r>
      <w:r w:rsidR="00BE38A1">
        <w:t>oogle Apps, Microsoft Office, CERGI compliance.</w:t>
      </w:r>
    </w:p>
    <w:p w14:paraId="6ED7D5BE" w14:textId="58B2DB2C" w:rsidR="00BE38A1" w:rsidRDefault="00BE38A1" w:rsidP="00A81169">
      <w:pPr>
        <w:pStyle w:val="Titre2"/>
        <w:jc w:val="both"/>
      </w:pPr>
      <w:r w:rsidRPr="00BE38A1">
        <w:t xml:space="preserve">            </w:t>
      </w:r>
      <w:r>
        <w:t>Plateforme en tant que service (PaaS) :</w:t>
      </w:r>
    </w:p>
    <w:p w14:paraId="0D2F1A89" w14:textId="4A969CD8" w:rsidR="00BE38A1" w:rsidRDefault="00BE38A1" w:rsidP="00A81169">
      <w:pPr>
        <w:pStyle w:val="Sansinterligne"/>
        <w:spacing w:line="360" w:lineRule="auto"/>
      </w:pPr>
      <w:r>
        <w:t xml:space="preserve"> Les PaaS sont des</w:t>
      </w:r>
      <w:r w:rsidR="00032F68">
        <w:t xml:space="preserve"> services Cloud destinées aux développeurs</w:t>
      </w:r>
      <w:r>
        <w:t xml:space="preserve">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w:t>
      </w:r>
      <w:r w:rsidR="00032F68">
        <w:t xml:space="preserve"> concentrer uniquement sur le dé</w:t>
      </w:r>
      <w:r>
        <w:t>veloppement de leurs applications et de ne pas perdre de temps sur leur déploiement. Exemples de PaaS : Google App engine ou AppFog.</w:t>
      </w:r>
    </w:p>
    <w:p w14:paraId="6D3BF784" w14:textId="77777777" w:rsidR="00675625" w:rsidRDefault="00675625" w:rsidP="00A81169">
      <w:pPr>
        <w:pStyle w:val="Sansinterligne"/>
        <w:spacing w:line="360" w:lineRule="auto"/>
      </w:pPr>
      <w:r w:rsidRPr="00675625">
        <w:rPr>
          <w:rStyle w:val="Titre2Car"/>
        </w:rPr>
        <w:t>Infrastructure en tant que service (IaaS) :</w:t>
      </w:r>
      <w:r>
        <w:t xml:space="preserve"> </w:t>
      </w:r>
    </w:p>
    <w:p w14:paraId="640C3F04" w14:textId="42C9868E" w:rsidR="00675625" w:rsidRDefault="00675625" w:rsidP="00A81169">
      <w:pPr>
        <w:pStyle w:val="Sansinterligne"/>
        <w:spacing w:line="360" w:lineRule="auto"/>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14:paraId="483BD605" w14:textId="3A8E4EE4" w:rsidR="00D21A1F" w:rsidRDefault="00D21A1F" w:rsidP="00A81169">
      <w:pPr>
        <w:pStyle w:val="Sansinterligne"/>
        <w:spacing w:line="360" w:lineRule="auto"/>
      </w:pPr>
    </w:p>
    <w:p w14:paraId="007548D7" w14:textId="7140E38A" w:rsidR="00D21A1F" w:rsidRDefault="00D21A1F" w:rsidP="00A81169">
      <w:pPr>
        <w:pStyle w:val="Sansinterligne"/>
        <w:spacing w:line="360" w:lineRule="auto"/>
      </w:pPr>
    </w:p>
    <w:p w14:paraId="27FD39F5" w14:textId="24DE9AFF" w:rsidR="00D7248B" w:rsidRDefault="00BE1E4B" w:rsidP="00A81169">
      <w:pPr>
        <w:pStyle w:val="Titre2"/>
        <w:jc w:val="both"/>
      </w:pPr>
      <w:r>
        <w:t xml:space="preserve">             Avantages et Inconvénients des services </w:t>
      </w:r>
    </w:p>
    <w:p w14:paraId="7D95C90F" w14:textId="77777777" w:rsidR="00D21A1F" w:rsidRPr="00D21A1F" w:rsidRDefault="00D21A1F" w:rsidP="00A81169">
      <w:pPr>
        <w:pStyle w:val="Sansinterligne"/>
      </w:pPr>
    </w:p>
    <w:tbl>
      <w:tblPr>
        <w:tblStyle w:val="Grilledutableau"/>
        <w:tblW w:w="9634" w:type="dxa"/>
        <w:tblLook w:val="04A0" w:firstRow="1" w:lastRow="0" w:firstColumn="1" w:lastColumn="0" w:noHBand="0" w:noVBand="1"/>
      </w:tblPr>
      <w:tblGrid>
        <w:gridCol w:w="1555"/>
        <w:gridCol w:w="4486"/>
        <w:gridCol w:w="3593"/>
      </w:tblGrid>
      <w:tr w:rsidR="00BE1E4B" w14:paraId="0D6BFCBF" w14:textId="77777777" w:rsidTr="00AE43B4">
        <w:tc>
          <w:tcPr>
            <w:tcW w:w="1555" w:type="dxa"/>
          </w:tcPr>
          <w:p w14:paraId="78248763" w14:textId="0F069DCE" w:rsidR="00BE1E4B" w:rsidRDefault="00BE1E4B" w:rsidP="00A81169">
            <w:pPr>
              <w:pStyle w:val="Sansinterligne"/>
            </w:pPr>
            <w:r>
              <w:t xml:space="preserve">Services </w:t>
            </w:r>
          </w:p>
        </w:tc>
        <w:tc>
          <w:tcPr>
            <w:tcW w:w="4486" w:type="dxa"/>
          </w:tcPr>
          <w:p w14:paraId="2C6AEBE2" w14:textId="7266054C" w:rsidR="00BE1E4B" w:rsidRDefault="00D7248B" w:rsidP="00A81169">
            <w:pPr>
              <w:pStyle w:val="Sansinterligne"/>
            </w:pPr>
            <w:r>
              <w:t xml:space="preserve">Avantages </w:t>
            </w:r>
          </w:p>
        </w:tc>
        <w:tc>
          <w:tcPr>
            <w:tcW w:w="3593" w:type="dxa"/>
          </w:tcPr>
          <w:p w14:paraId="1CE80DF4" w14:textId="0A593818" w:rsidR="00BE1E4B" w:rsidRDefault="00D7248B" w:rsidP="00A81169">
            <w:pPr>
              <w:pStyle w:val="Sansinterligne"/>
            </w:pPr>
            <w:r>
              <w:t>Inconvénients</w:t>
            </w:r>
          </w:p>
        </w:tc>
      </w:tr>
      <w:tr w:rsidR="00BE1E4B" w14:paraId="69F0E859" w14:textId="77777777" w:rsidTr="00AE43B4">
        <w:tc>
          <w:tcPr>
            <w:tcW w:w="1555" w:type="dxa"/>
          </w:tcPr>
          <w:p w14:paraId="02CBDA39" w14:textId="175D6BD1" w:rsidR="00BE1E4B" w:rsidRDefault="00BE1E4B" w:rsidP="00A81169">
            <w:pPr>
              <w:pStyle w:val="Sansinterligne"/>
            </w:pPr>
            <w:r>
              <w:t>SaaS</w:t>
            </w:r>
          </w:p>
        </w:tc>
        <w:tc>
          <w:tcPr>
            <w:tcW w:w="4486" w:type="dxa"/>
          </w:tcPr>
          <w:p w14:paraId="51707056" w14:textId="64EC69BB" w:rsidR="00B113C4" w:rsidRDefault="00D7248B" w:rsidP="00A81169">
            <w:pPr>
              <w:pStyle w:val="Sansinterligne"/>
              <w:spacing w:line="360" w:lineRule="auto"/>
            </w:pPr>
            <w:r w:rsidRPr="00F81499">
              <w:t xml:space="preserve">- </w:t>
            </w:r>
            <w:r w:rsidR="00F81499" w:rsidRPr="00F81499">
              <w:t>Cela n'implique aucun matériel et aucun coût d'installation.</w:t>
            </w:r>
          </w:p>
          <w:p w14:paraId="5CA11482" w14:textId="1154444C" w:rsidR="00F81499" w:rsidRDefault="00F81499" w:rsidP="00A81169">
            <w:pPr>
              <w:pStyle w:val="Sansinterligne"/>
              <w:spacing w:line="360" w:lineRule="auto"/>
            </w:pPr>
            <w:r>
              <w:t>-</w:t>
            </w:r>
            <w:r w:rsidR="00AE43B4" w:rsidRPr="00AE43B4">
              <w:t>Le fournisseur s'occupe de tous les problèmes liés aux logiciels et à l'infrastructure.</w:t>
            </w:r>
          </w:p>
          <w:p w14:paraId="68CCC8FC" w14:textId="4168CD52" w:rsidR="00AE43B4" w:rsidRDefault="00AE43B4" w:rsidP="00A81169">
            <w:pPr>
              <w:pStyle w:val="Sansinterligne"/>
              <w:spacing w:line="360" w:lineRule="auto"/>
            </w:pPr>
            <w:r>
              <w:t>- F</w:t>
            </w:r>
            <w:r w:rsidRPr="00AE43B4">
              <w:t>acilement accessible depuis l'emplacement de votre choix où les services Internet sont disponibles.</w:t>
            </w:r>
          </w:p>
          <w:p w14:paraId="617F5DF9" w14:textId="23CB5B0E" w:rsidR="00D7248B" w:rsidRDefault="00AE43B4" w:rsidP="00A81169">
            <w:pPr>
              <w:pStyle w:val="Sansinterligne"/>
              <w:spacing w:line="360" w:lineRule="auto"/>
            </w:pPr>
            <w:r>
              <w:t>-plus de licence</w:t>
            </w:r>
            <w:r w:rsidR="00D7248B">
              <w:rPr>
                <w:shd w:val="clear" w:color="auto" w:fill="FFFFFF"/>
              </w:rPr>
              <w:t xml:space="preserve"> </w:t>
            </w:r>
          </w:p>
        </w:tc>
        <w:tc>
          <w:tcPr>
            <w:tcW w:w="3593" w:type="dxa"/>
          </w:tcPr>
          <w:p w14:paraId="406C9D11" w14:textId="4260B199" w:rsidR="00BE1E4B" w:rsidRDefault="00B113C4" w:rsidP="00A81169">
            <w:pPr>
              <w:pStyle w:val="Sansinterligne"/>
              <w:spacing w:line="360" w:lineRule="auto"/>
            </w:pPr>
            <w:r>
              <w:t>-</w:t>
            </w:r>
            <w:r w:rsidR="00AE43B4" w:rsidRPr="00AE43B4">
              <w:t>L'utilisateur n'a aucun contrôle sur le matériel qui s'occupe des données.</w:t>
            </w:r>
          </w:p>
          <w:p w14:paraId="128A09B6" w14:textId="0FCFA1BB" w:rsidR="00AE43B4" w:rsidRDefault="00AE43B4" w:rsidP="00A81169">
            <w:pPr>
              <w:pStyle w:val="Sansinterligne"/>
              <w:spacing w:line="360" w:lineRule="auto"/>
            </w:pPr>
            <w:r>
              <w:t>-</w:t>
            </w:r>
            <w:r w:rsidRPr="00AE43B4">
              <w:t>Afin de bénéficier des services SaaS pour votre entreprise, vous devez disposer d'une connectivité Internet suffisante.</w:t>
            </w:r>
          </w:p>
          <w:p w14:paraId="2B7C2B79" w14:textId="77777777" w:rsidR="00AE43B4" w:rsidRDefault="00AE43B4" w:rsidP="00A81169">
            <w:pPr>
              <w:pStyle w:val="Sansinterligne"/>
              <w:spacing w:line="360" w:lineRule="auto"/>
            </w:pPr>
          </w:p>
          <w:p w14:paraId="6E450C2C" w14:textId="5994E6F1" w:rsidR="000F7DEA" w:rsidRDefault="000F7DEA" w:rsidP="00A81169">
            <w:pPr>
              <w:pStyle w:val="Sansinterligne"/>
            </w:pPr>
          </w:p>
        </w:tc>
      </w:tr>
      <w:tr w:rsidR="00BE1E4B" w14:paraId="1A525DDD" w14:textId="77777777" w:rsidTr="00AE43B4">
        <w:tc>
          <w:tcPr>
            <w:tcW w:w="1555" w:type="dxa"/>
          </w:tcPr>
          <w:p w14:paraId="5A0E7B9E" w14:textId="09C9D93E" w:rsidR="00BE1E4B" w:rsidRDefault="00BE1E4B" w:rsidP="00A81169">
            <w:pPr>
              <w:pStyle w:val="Sansinterligne"/>
            </w:pPr>
            <w:r>
              <w:t>PaaS</w:t>
            </w:r>
          </w:p>
        </w:tc>
        <w:tc>
          <w:tcPr>
            <w:tcW w:w="4486" w:type="dxa"/>
          </w:tcPr>
          <w:p w14:paraId="63653865" w14:textId="77777777" w:rsidR="00B113C4" w:rsidRPr="004A5EED" w:rsidRDefault="004A5EED" w:rsidP="00A81169">
            <w:pPr>
              <w:pStyle w:val="Sansinterligne"/>
              <w:spacing w:line="360" w:lineRule="auto"/>
            </w:pPr>
            <w:r>
              <w:rPr>
                <w:rFonts w:cs="Arial"/>
                <w:color w:val="282525"/>
                <w:sz w:val="27"/>
                <w:szCs w:val="27"/>
                <w:shd w:val="clear" w:color="auto" w:fill="FFFFFF"/>
              </w:rPr>
              <w:t>-</w:t>
            </w:r>
            <w:r w:rsidRPr="004A5EED">
              <w:t>Le processus de développement est accéléré et simplifié</w:t>
            </w:r>
          </w:p>
          <w:p w14:paraId="58109FCB" w14:textId="1C7510E9" w:rsidR="004A5EED" w:rsidRDefault="004A5EED" w:rsidP="00A81169">
            <w:pPr>
              <w:pStyle w:val="Sansinterligne"/>
              <w:spacing w:line="360" w:lineRule="auto"/>
            </w:pPr>
            <w:r w:rsidRPr="004A5EED">
              <w:t>-Réduction des dépenses de création, de test et de lancement</w:t>
            </w:r>
          </w:p>
          <w:p w14:paraId="52166E1F" w14:textId="6652AF01" w:rsidR="004E0D58" w:rsidRDefault="004E0D58" w:rsidP="00A81169">
            <w:pPr>
              <w:pStyle w:val="Sansinterligne"/>
              <w:spacing w:line="360" w:lineRule="auto"/>
            </w:pPr>
            <w:r>
              <w:t>-</w:t>
            </w:r>
            <w:r w:rsidRPr="004E0D58">
              <w:t>les ressources peuvent être facilement augmentées ou diminuées en fonction des besoins de l'entreprise</w:t>
            </w:r>
          </w:p>
          <w:p w14:paraId="78A93BB4" w14:textId="25FF8EA9" w:rsidR="004A5EED" w:rsidRDefault="004A5EED" w:rsidP="00A81169">
            <w:pPr>
              <w:pStyle w:val="Sansinterligne"/>
              <w:spacing w:line="360" w:lineRule="auto"/>
            </w:pPr>
          </w:p>
        </w:tc>
        <w:tc>
          <w:tcPr>
            <w:tcW w:w="3593" w:type="dxa"/>
          </w:tcPr>
          <w:p w14:paraId="1A1467F6" w14:textId="77777777" w:rsidR="00BE1E4B" w:rsidRDefault="00D21A1F" w:rsidP="00A81169">
            <w:pPr>
              <w:pStyle w:val="Sansinterligne"/>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14:paraId="0F646A65" w14:textId="60526AD3" w:rsidR="0096095B" w:rsidRDefault="0096095B" w:rsidP="00A81169">
            <w:pPr>
              <w:pStyle w:val="Sansinterligne"/>
              <w:spacing w:line="360" w:lineRule="auto"/>
            </w:pPr>
            <w:r>
              <w:t>-</w:t>
            </w:r>
            <w:r w:rsidRPr="0096095B">
              <w:t xml:space="preserve">Le modèle de cloud PaaS nécessite des compétences de base </w:t>
            </w:r>
            <w:r w:rsidR="00A81169">
              <w:t xml:space="preserve">en codage et des connaissances </w:t>
            </w:r>
            <w:r w:rsidRPr="0096095B">
              <w:t>en programmation pour le déployer avec succès dans le système</w:t>
            </w:r>
          </w:p>
        </w:tc>
      </w:tr>
      <w:tr w:rsidR="00BE1E4B" w14:paraId="491C7F90" w14:textId="77777777" w:rsidTr="00AE43B4">
        <w:tc>
          <w:tcPr>
            <w:tcW w:w="1555" w:type="dxa"/>
          </w:tcPr>
          <w:p w14:paraId="20DBE04B" w14:textId="38DB5F8F" w:rsidR="00BE1E4B" w:rsidRDefault="00D7248B" w:rsidP="00A81169">
            <w:pPr>
              <w:pStyle w:val="Sansinterligne"/>
            </w:pPr>
            <w:r>
              <w:t>IaaS</w:t>
            </w:r>
          </w:p>
        </w:tc>
        <w:tc>
          <w:tcPr>
            <w:tcW w:w="4486" w:type="dxa"/>
          </w:tcPr>
          <w:p w14:paraId="0FEF183F" w14:textId="77777777" w:rsidR="00BE1E4B" w:rsidRDefault="00D21A1F" w:rsidP="00A81169">
            <w:pPr>
              <w:pStyle w:val="Sansinterligne"/>
              <w:spacing w:line="360" w:lineRule="auto"/>
              <w:rPr>
                <w:shd w:val="clear" w:color="auto" w:fill="FFFFFF"/>
              </w:rPr>
            </w:pPr>
            <w:r>
              <w:t>-</w:t>
            </w:r>
            <w:r>
              <w:rPr>
                <w:shd w:val="clear" w:color="auto" w:fill="FFFFFF"/>
              </w:rPr>
              <w:t xml:space="preserve">  plus</w:t>
            </w:r>
            <w:r w:rsidR="00856D78">
              <w:rPr>
                <w:shd w:val="clear" w:color="auto" w:fill="FFFFFF"/>
              </w:rPr>
              <w:t xml:space="preserve"> de flexibilité et de dynamisme </w:t>
            </w:r>
          </w:p>
          <w:p w14:paraId="1445A2BE" w14:textId="00F72A4F" w:rsidR="00856D78" w:rsidRDefault="00856D78" w:rsidP="00A81169">
            <w:pPr>
              <w:pStyle w:val="Sansinterligne"/>
              <w:spacing w:line="360" w:lineRule="auto"/>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14:paraId="2E3867BA" w14:textId="0AECEF39" w:rsidR="00856D78" w:rsidRDefault="00FF79C6" w:rsidP="0080769E">
            <w:pPr>
              <w:pStyle w:val="Sansinterligne"/>
              <w:spacing w:line="360" w:lineRule="auto"/>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14:paraId="44F46EE9" w14:textId="77777777" w:rsidR="00BE1E4B" w:rsidRDefault="00B113C4" w:rsidP="00A81169">
            <w:pPr>
              <w:pStyle w:val="Sansinterligne"/>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14:paraId="44F0132D" w14:textId="521CB787" w:rsidR="00B113C4" w:rsidRDefault="00B113C4" w:rsidP="00A81169">
            <w:pPr>
              <w:pStyle w:val="Sansinterligne"/>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14:paraId="781807FC" w14:textId="007E03B1" w:rsidR="00FA5ACB" w:rsidRDefault="00FA5ACB" w:rsidP="00A81169">
      <w:pPr>
        <w:pStyle w:val="Sansinterligne"/>
      </w:pPr>
    </w:p>
    <w:p w14:paraId="7D604AC7" w14:textId="7221BE4F" w:rsidR="00BE1E4B" w:rsidRDefault="00BE1E4B" w:rsidP="00A81169">
      <w:pPr>
        <w:pStyle w:val="Sansinterligne"/>
      </w:pPr>
    </w:p>
    <w:p w14:paraId="138ED869" w14:textId="6A10E36C" w:rsidR="00FA5ACB" w:rsidRDefault="00FA5ACB" w:rsidP="00A81169">
      <w:pPr>
        <w:pStyle w:val="Sansinterligne"/>
      </w:pPr>
    </w:p>
    <w:p w14:paraId="24F197AE" w14:textId="6354A1D6" w:rsidR="00FA5ACB" w:rsidRDefault="00FA5ACB" w:rsidP="00A81169">
      <w:pPr>
        <w:pStyle w:val="Sansinterligne"/>
      </w:pPr>
    </w:p>
    <w:p w14:paraId="40D16E5A" w14:textId="3D8343D8" w:rsidR="00FA5ACB" w:rsidRDefault="00FA5ACB" w:rsidP="00A81169">
      <w:pPr>
        <w:pStyle w:val="Sansinterligne"/>
      </w:pPr>
    </w:p>
    <w:p w14:paraId="6FCE8471" w14:textId="278C9F85" w:rsidR="00FA5ACB" w:rsidRDefault="00A96919" w:rsidP="00A81169">
      <w:pPr>
        <w:pStyle w:val="Sansinterligne"/>
      </w:pPr>
      <w:r>
        <w:rPr>
          <w:noProof/>
          <w:lang w:eastAsia="fr-FR"/>
        </w:rPr>
        <w:lastRenderedPageBreak/>
        <w:drawing>
          <wp:inline distT="0" distB="0" distL="0" distR="0" wp14:anchorId="4937607D" wp14:editId="7E4E93E4">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3274060"/>
                    </a:xfrm>
                    <a:prstGeom prst="rect">
                      <a:avLst/>
                    </a:prstGeom>
                  </pic:spPr>
                </pic:pic>
              </a:graphicData>
            </a:graphic>
          </wp:inline>
        </w:drawing>
      </w:r>
    </w:p>
    <w:p w14:paraId="58D07760" w14:textId="50807158" w:rsidR="00A96919" w:rsidRDefault="00A96919" w:rsidP="00A81169">
      <w:pPr>
        <w:pStyle w:val="Sansinterligne"/>
      </w:pPr>
    </w:p>
    <w:p w14:paraId="6A892425" w14:textId="77777777" w:rsidR="00A96919" w:rsidRDefault="00A96919" w:rsidP="00A81169">
      <w:pPr>
        <w:pStyle w:val="Sansinterligne"/>
      </w:pPr>
    </w:p>
    <w:p w14:paraId="271C6F9F" w14:textId="07D6F7CE" w:rsidR="0097395D" w:rsidRDefault="00FA5ACB" w:rsidP="00A81169">
      <w:pPr>
        <w:pStyle w:val="Titre1"/>
        <w:jc w:val="both"/>
      </w:pPr>
      <w:r w:rsidRPr="00FA5ACB">
        <w:t>Types de Cloud Computing</w:t>
      </w:r>
    </w:p>
    <w:p w14:paraId="5CED539B" w14:textId="77777777" w:rsidR="0097395D" w:rsidRPr="0097395D" w:rsidRDefault="0097395D" w:rsidP="00A81169">
      <w:pPr>
        <w:pStyle w:val="Sansinterligne"/>
      </w:pPr>
    </w:p>
    <w:p w14:paraId="73D40C1D" w14:textId="3F5D396E" w:rsidR="00FA5ACB" w:rsidRDefault="00FA5ACB" w:rsidP="00A81169">
      <w:pPr>
        <w:pStyle w:val="Sansinterligne"/>
        <w:spacing w:line="360" w:lineRule="auto"/>
      </w:pPr>
      <w:r>
        <w:t xml:space="preserve">Le concept de Cloud Computing est encore en </w:t>
      </w:r>
      <w:r w:rsidR="0097395D">
        <w:t>évolution</w:t>
      </w:r>
      <w:r>
        <w:t>. On peut, toutefois,</w:t>
      </w:r>
      <w:r w:rsidR="0097395D">
        <w:t xml:space="preserve"> dénombrer</w:t>
      </w:r>
      <w:r w:rsidR="00032F68">
        <w:t xml:space="preserve"> quatre</w:t>
      </w:r>
      <w:r>
        <w:t xml:space="preserve"> types de Cloud Computing</w:t>
      </w:r>
      <w:r w:rsidR="0097395D">
        <w:t> :</w:t>
      </w:r>
    </w:p>
    <w:p w14:paraId="439DAB6C" w14:textId="43C3B07F" w:rsidR="00032F68" w:rsidRDefault="00032F68" w:rsidP="00A81169">
      <w:pPr>
        <w:pStyle w:val="Sansinterligne"/>
        <w:spacing w:line="360" w:lineRule="auto"/>
        <w:ind w:left="708"/>
      </w:pPr>
      <w:r w:rsidRPr="00032F68">
        <w:rPr>
          <w:noProof/>
          <w:lang w:eastAsia="fr-FR"/>
        </w:rPr>
        <w:drawing>
          <wp:inline distT="0" distB="0" distL="0" distR="0" wp14:anchorId="3CBFB85C" wp14:editId="49F8FD41">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14:paraId="4556DC64" w14:textId="77777777" w:rsidR="00032F68" w:rsidRDefault="00032F68" w:rsidP="00A81169">
      <w:pPr>
        <w:pStyle w:val="Sansinterligne"/>
        <w:spacing w:line="360" w:lineRule="auto"/>
      </w:pPr>
    </w:p>
    <w:p w14:paraId="60CF2460" w14:textId="3C56B30B" w:rsidR="0097395D" w:rsidRDefault="0097395D" w:rsidP="00A81169">
      <w:pPr>
        <w:pStyle w:val="Titre2"/>
        <w:jc w:val="both"/>
      </w:pPr>
      <w:r>
        <w:t xml:space="preserve">          </w:t>
      </w:r>
      <w:r w:rsidRPr="0097395D">
        <w:t>Cloud privé</w:t>
      </w:r>
    </w:p>
    <w:p w14:paraId="651F7B85" w14:textId="29A5FB40" w:rsidR="0097395D" w:rsidRDefault="0097395D" w:rsidP="00A81169">
      <w:pPr>
        <w:pStyle w:val="Sansinterligne"/>
        <w:spacing w:line="360" w:lineRule="auto"/>
      </w:pPr>
      <w:r>
        <w:t xml:space="preserve">Cloud privé (également appelé́ Cloud interne) est un terme marketing pour une architecture informatique propriétaire qui fournit des services hébergés à un nombre limité de personnes derrière un pare-feu. Typiquement, les Clouds privés sont mis en application au centre de traitement des données de l’entreprise et contrôlés par les </w:t>
      </w:r>
      <w:r>
        <w:lastRenderedPageBreak/>
        <w:t>ressources internes. Un Cloud privé maintient les données de corporation dans les ressources sous la commande du tutelle légale et contractuelle de l’organisation.</w:t>
      </w:r>
    </w:p>
    <w:p w14:paraId="5FA49F0A" w14:textId="2A3EF136" w:rsidR="003C7FF9" w:rsidRDefault="003C7FF9" w:rsidP="00A81169">
      <w:pPr>
        <w:pStyle w:val="Sansinterligne"/>
        <w:spacing w:line="360" w:lineRule="auto"/>
      </w:pPr>
    </w:p>
    <w:p w14:paraId="4BB87B4F" w14:textId="20734A7E" w:rsidR="003C7FF9" w:rsidRDefault="003C7FF9" w:rsidP="00A81169">
      <w:pPr>
        <w:pStyle w:val="Sansinterligne"/>
        <w:spacing w:line="360" w:lineRule="auto"/>
        <w:ind w:left="1416"/>
      </w:pPr>
      <w:r w:rsidRPr="003C7FF9">
        <w:rPr>
          <w:noProof/>
          <w:lang w:eastAsia="fr-FR"/>
        </w:rPr>
        <w:drawing>
          <wp:inline distT="0" distB="0" distL="0" distR="0" wp14:anchorId="17942998" wp14:editId="3FE346A5">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14:paraId="1232B40F" w14:textId="05CDB316" w:rsidR="00CC0B0D" w:rsidRDefault="00CC0B0D" w:rsidP="00A81169">
      <w:pPr>
        <w:pStyle w:val="Titre2"/>
        <w:jc w:val="both"/>
      </w:pPr>
      <w:r>
        <w:t xml:space="preserve">        </w:t>
      </w:r>
      <w:r w:rsidRPr="00CC0B0D">
        <w:t>Cloud public</w:t>
      </w:r>
    </w:p>
    <w:p w14:paraId="3F5C01AC" w14:textId="2BC58015" w:rsidR="00CC0B0D" w:rsidRDefault="00CC0B0D" w:rsidP="00A81169">
      <w:pPr>
        <w:pStyle w:val="Sansinterligne"/>
        <w:spacing w:line="360" w:lineRule="auto"/>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épondre aux besoins.</w:t>
      </w:r>
    </w:p>
    <w:p w14:paraId="52CF6026" w14:textId="5D1D8443" w:rsidR="003C7FF9" w:rsidRDefault="003C7FF9" w:rsidP="00A81169">
      <w:pPr>
        <w:pStyle w:val="Sansinterligne"/>
        <w:spacing w:line="360" w:lineRule="auto"/>
        <w:ind w:left="708"/>
      </w:pPr>
      <w:r w:rsidRPr="003C7FF9">
        <w:rPr>
          <w:noProof/>
          <w:lang w:eastAsia="fr-FR"/>
        </w:rPr>
        <w:drawing>
          <wp:inline distT="0" distB="0" distL="0" distR="0" wp14:anchorId="5067DF5F" wp14:editId="3BF121F8">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14:paraId="7B76075A" w14:textId="77777777" w:rsidR="00B064A5" w:rsidRDefault="003819CB" w:rsidP="00A81169">
      <w:pPr>
        <w:pStyle w:val="Titre2"/>
        <w:jc w:val="both"/>
      </w:pPr>
      <w:r>
        <w:t xml:space="preserve">          </w:t>
      </w:r>
    </w:p>
    <w:p w14:paraId="2F576581" w14:textId="77777777" w:rsidR="00B064A5" w:rsidRDefault="00B064A5" w:rsidP="00A81169">
      <w:pPr>
        <w:pStyle w:val="Titre2"/>
        <w:jc w:val="both"/>
      </w:pPr>
    </w:p>
    <w:p w14:paraId="48DBCE10" w14:textId="77777777" w:rsidR="00B064A5" w:rsidRDefault="00B064A5" w:rsidP="00A81169">
      <w:pPr>
        <w:pStyle w:val="Titre2"/>
        <w:jc w:val="both"/>
      </w:pPr>
    </w:p>
    <w:p w14:paraId="60A33A1D" w14:textId="7D9C1B9A" w:rsidR="00B064A5" w:rsidRDefault="00B064A5" w:rsidP="00A81169">
      <w:pPr>
        <w:pStyle w:val="Titre2"/>
        <w:jc w:val="both"/>
      </w:pPr>
    </w:p>
    <w:p w14:paraId="5A3258F8" w14:textId="588C1675" w:rsidR="00B064A5" w:rsidRPr="00B064A5" w:rsidRDefault="00B064A5" w:rsidP="00B064A5"/>
    <w:p w14:paraId="29643EA6" w14:textId="77777777" w:rsidR="00B064A5" w:rsidRDefault="00B064A5" w:rsidP="00A81169">
      <w:pPr>
        <w:pStyle w:val="Titre2"/>
        <w:jc w:val="both"/>
      </w:pPr>
    </w:p>
    <w:p w14:paraId="19D2C7D6" w14:textId="70F95CA6" w:rsidR="003819CB" w:rsidRDefault="003819CB" w:rsidP="00A81169">
      <w:pPr>
        <w:pStyle w:val="Titre2"/>
        <w:jc w:val="both"/>
      </w:pPr>
      <w:r>
        <w:t xml:space="preserve">Quelque fournisseur de cloud public </w:t>
      </w:r>
    </w:p>
    <w:p w14:paraId="792C9AFB" w14:textId="3F42771C" w:rsidR="00032F68" w:rsidRDefault="00032F68" w:rsidP="00B064A5">
      <w:pPr>
        <w:pStyle w:val="Sansinterligne"/>
      </w:pPr>
    </w:p>
    <w:p w14:paraId="73E0449C" w14:textId="7DB513E6" w:rsidR="00032F68" w:rsidRDefault="00032F68" w:rsidP="00A81169">
      <w:pPr>
        <w:jc w:val="both"/>
      </w:pPr>
    </w:p>
    <w:p w14:paraId="26C948E1" w14:textId="12FDAFFD" w:rsidR="00032F68" w:rsidRDefault="00032F68" w:rsidP="00A81169">
      <w:pPr>
        <w:jc w:val="both"/>
      </w:pPr>
    </w:p>
    <w:p w14:paraId="295544FE" w14:textId="77777777" w:rsidR="00032F68" w:rsidRPr="00032F68" w:rsidRDefault="00032F68" w:rsidP="00A81169">
      <w:pPr>
        <w:jc w:val="both"/>
      </w:pPr>
    </w:p>
    <w:p w14:paraId="17D8E5A9" w14:textId="6CF13A13" w:rsidR="003819CB" w:rsidRDefault="003819CB" w:rsidP="00A81169">
      <w:pPr>
        <w:pStyle w:val="Sansinterligne"/>
        <w:numPr>
          <w:ilvl w:val="0"/>
          <w:numId w:val="36"/>
        </w:numPr>
        <w:spacing w:line="360" w:lineRule="auto"/>
      </w:pPr>
      <w:r>
        <w:t>Amazon Web Services</w:t>
      </w:r>
    </w:p>
    <w:p w14:paraId="7D4DEEC6" w14:textId="77777777" w:rsidR="001A62F7" w:rsidRDefault="001A62F7" w:rsidP="00A81169">
      <w:pPr>
        <w:pStyle w:val="Sansinterligne"/>
        <w:spacing w:line="360" w:lineRule="auto"/>
        <w:ind w:left="360"/>
      </w:pPr>
    </w:p>
    <w:p w14:paraId="76158CD1" w14:textId="634C2084" w:rsidR="001A62F7" w:rsidRDefault="001A62F7" w:rsidP="00A81169">
      <w:pPr>
        <w:pStyle w:val="Sansinterligne"/>
        <w:spacing w:line="360" w:lineRule="auto"/>
      </w:pPr>
      <w:r>
        <w:t xml:space="preserve">  </w:t>
      </w:r>
      <w:r>
        <w:rPr>
          <w:noProof/>
          <w:lang w:eastAsia="fr-FR"/>
        </w:rPr>
        <w:drawing>
          <wp:inline distT="0" distB="0" distL="0" distR="0" wp14:anchorId="22683EBA" wp14:editId="08BF5432">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14:paraId="7A884C34" w14:textId="77777777" w:rsidR="00F82751" w:rsidRPr="001A62F7" w:rsidRDefault="00F82751" w:rsidP="00A81169">
      <w:pPr>
        <w:pStyle w:val="Sansinterligne"/>
        <w:spacing w:line="360" w:lineRule="auto"/>
      </w:pPr>
    </w:p>
    <w:p w14:paraId="58A36924" w14:textId="5ED76D1E" w:rsidR="00526407" w:rsidRDefault="001A62F7" w:rsidP="00A81169">
      <w:pPr>
        <w:pStyle w:val="Sansinterligne"/>
        <w:spacing w:line="360" w:lineRule="auto"/>
      </w:pPr>
      <w:r w:rsidRPr="001A62F7">
        <w:t>AWS (Amazon Web Services) est une </w:t>
      </w:r>
      <w:hyperlink r:id="rId50" w:history="1">
        <w:r w:rsidRPr="001A62F7">
          <w:rPr>
            <w:rStyle w:val="Lienhypertexte"/>
            <w:color w:val="auto"/>
            <w:u w:val="none"/>
          </w:rPr>
          <w:t>plate</w:t>
        </w:r>
      </w:hyperlink>
      <w:r w:rsidRPr="001A62F7">
        <w:t>forme de </w:t>
      </w:r>
      <w:hyperlink r:id="rId51" w:history="1">
        <w:r w:rsidRPr="001A62F7">
          <w:rPr>
            <w:rStyle w:val="Lienhypertexte"/>
            <w:color w:val="auto"/>
            <w:u w:val="none"/>
          </w:rPr>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52" w:history="1">
        <w:r w:rsidRPr="001A62F7">
          <w:t>payant</w:t>
        </w:r>
      </w:hyperlink>
      <w:r w:rsidRPr="001A62F7">
        <w:t>  à l'utilisation qui  </w:t>
      </w:r>
      <w:hyperlink r:id="rId53" w:history="1">
        <w:r w:rsidRPr="001A62F7">
          <w:t>évolue</w:t>
        </w:r>
      </w:hyperlink>
      <w:r w:rsidRPr="001A62F7">
        <w:t> pour fournir aux utilisateurs le calcul, le stockage ou le débit selon leurs besoins.</w:t>
      </w:r>
      <w:r w:rsidR="00526407" w:rsidRPr="00526407">
        <w:rPr>
          <w:rFonts w:cs="Arial"/>
          <w:color w:val="6C6C6C"/>
          <w:sz w:val="27"/>
          <w:szCs w:val="27"/>
          <w:shd w:val="clear" w:color="auto" w:fill="FFFFFF"/>
        </w:rPr>
        <w:t xml:space="preserve"> </w:t>
      </w:r>
      <w:r w:rsidR="00526407" w:rsidRPr="00526407">
        <w:t>Amazon Web Services fournit des services à partir de dizaines de centres de données répartis dans les  </w:t>
      </w:r>
      <w:hyperlink r:id="rId54" w:history="1">
        <w:r w:rsidR="00526407" w:rsidRPr="00526407">
          <w:t>zones de disponibilité</w:t>
        </w:r>
      </w:hyperlink>
      <w:r w:rsidR="00526407" w:rsidRPr="00526407">
        <w:t>  (AZ) des régions du monde entier. </w:t>
      </w:r>
    </w:p>
    <w:p w14:paraId="098209A5" w14:textId="77777777" w:rsidR="00F82751" w:rsidRDefault="00F82751" w:rsidP="00A81169">
      <w:pPr>
        <w:pStyle w:val="Sansinterligne"/>
        <w:spacing w:line="360" w:lineRule="auto"/>
      </w:pPr>
    </w:p>
    <w:p w14:paraId="36874EB0" w14:textId="3396DF29" w:rsidR="00F82751" w:rsidRDefault="00C451C8" w:rsidP="00A81169">
      <w:pPr>
        <w:pStyle w:val="Sansinterligne"/>
        <w:numPr>
          <w:ilvl w:val="0"/>
          <w:numId w:val="36"/>
        </w:numPr>
        <w:spacing w:line="360" w:lineRule="auto"/>
      </w:pPr>
      <w:r>
        <w:t xml:space="preserve">Microsoft Azure </w:t>
      </w:r>
    </w:p>
    <w:p w14:paraId="2A860C9C" w14:textId="77777777" w:rsidR="00F82751" w:rsidRDefault="00C451C8" w:rsidP="00A81169">
      <w:pPr>
        <w:pStyle w:val="Sansinterligne"/>
        <w:spacing w:line="360" w:lineRule="auto"/>
      </w:pPr>
      <w:r>
        <w:t xml:space="preserve"> </w:t>
      </w:r>
      <w:r w:rsidR="00F82751" w:rsidRPr="00F82751">
        <w:rPr>
          <w:noProof/>
          <w:lang w:eastAsia="fr-FR"/>
        </w:rPr>
        <w:drawing>
          <wp:inline distT="0" distB="0" distL="0" distR="0" wp14:anchorId="7A1E60D3" wp14:editId="7A756873">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r w:rsidRPr="00F82751">
        <w:t xml:space="preserve">      </w:t>
      </w:r>
    </w:p>
    <w:p w14:paraId="11139324" w14:textId="3700889F" w:rsidR="00F82751" w:rsidRDefault="00C451C8" w:rsidP="00A81169">
      <w:pPr>
        <w:pStyle w:val="Sansinterligne"/>
        <w:spacing w:line="360" w:lineRule="auto"/>
      </w:pPr>
      <w:r w:rsidRPr="00F82751">
        <w:t xml:space="preserve">   </w:t>
      </w:r>
    </w:p>
    <w:p w14:paraId="31608CC5" w14:textId="59E06871" w:rsidR="00F82751" w:rsidRPr="00F82751" w:rsidRDefault="00C451C8" w:rsidP="00A81169">
      <w:pPr>
        <w:pStyle w:val="Sansinterligne"/>
        <w:spacing w:line="360" w:lineRule="auto"/>
      </w:pPr>
      <w:r w:rsidRPr="00F82751">
        <w:t xml:space="preserve">         </w:t>
      </w:r>
      <w:r w:rsidR="00F82751" w:rsidRPr="00F82751">
        <w:t xml:space="preserve">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14:paraId="60053C87" w14:textId="14AFB324" w:rsidR="00F82751" w:rsidRPr="00F82751" w:rsidRDefault="00F82751" w:rsidP="00A81169">
      <w:pPr>
        <w:pStyle w:val="Sansinterligne"/>
        <w:spacing w:line="360" w:lineRule="auto"/>
      </w:pPr>
      <w:r w:rsidRPr="00F82751">
        <w:lastRenderedPageBreak/>
        <w:t xml:space="preserve">Sur le marché de l’IaaS, l’approche de Microsoft est complète, surtout après le lancement d’Azure Stack, sa plateforme de déploiement de Cloud hybride. </w:t>
      </w:r>
    </w:p>
    <w:p w14:paraId="73C29F37" w14:textId="281217E1" w:rsidR="00C451C8" w:rsidRPr="00F82751" w:rsidRDefault="00F82751" w:rsidP="00A81169">
      <w:pPr>
        <w:pStyle w:val="Sansinterligne"/>
        <w:spacing w:line="360" w:lineRule="auto"/>
      </w:pPr>
      <w:r w:rsidRPr="00F82751">
        <w:t xml:space="preserve">Microsoft a défini 17 régions pour Azure, situées un peu partout aux États-Unis, en Europe, en Asie, en Amérique du Sud et en Australie. </w:t>
      </w:r>
    </w:p>
    <w:p w14:paraId="4DCCCEAB" w14:textId="47449412" w:rsidR="00C451C8" w:rsidRDefault="00C451C8" w:rsidP="00A81169">
      <w:pPr>
        <w:pStyle w:val="Sansinterligne"/>
        <w:spacing w:line="360" w:lineRule="auto"/>
      </w:pPr>
    </w:p>
    <w:p w14:paraId="2CF1618A" w14:textId="4337AD4B" w:rsidR="00032F68" w:rsidRDefault="00032F68" w:rsidP="00A81169">
      <w:pPr>
        <w:pStyle w:val="Sansinterligne"/>
        <w:spacing w:line="360" w:lineRule="auto"/>
      </w:pPr>
    </w:p>
    <w:p w14:paraId="49FFFEFF" w14:textId="7CE653ED" w:rsidR="00032F68" w:rsidRDefault="00032F68" w:rsidP="00A81169">
      <w:pPr>
        <w:pStyle w:val="Sansinterligne"/>
        <w:spacing w:line="360" w:lineRule="auto"/>
      </w:pPr>
    </w:p>
    <w:p w14:paraId="2B2E9C64" w14:textId="36327462" w:rsidR="00032F68" w:rsidRDefault="00032F68" w:rsidP="00A81169">
      <w:pPr>
        <w:pStyle w:val="Sansinterligne"/>
        <w:spacing w:line="360" w:lineRule="auto"/>
      </w:pPr>
    </w:p>
    <w:p w14:paraId="48A79517" w14:textId="77777777" w:rsidR="00032F68" w:rsidRDefault="00032F68" w:rsidP="00A81169">
      <w:pPr>
        <w:pStyle w:val="Sansinterligne"/>
        <w:spacing w:line="360" w:lineRule="auto"/>
      </w:pPr>
    </w:p>
    <w:p w14:paraId="02890D7F" w14:textId="684443AE" w:rsidR="00F82751" w:rsidRDefault="00F82751" w:rsidP="00A81169">
      <w:pPr>
        <w:pStyle w:val="Sansinterligne"/>
        <w:numPr>
          <w:ilvl w:val="0"/>
          <w:numId w:val="36"/>
        </w:numPr>
        <w:spacing w:line="360" w:lineRule="auto"/>
      </w:pPr>
      <w:r>
        <w:t>Google</w:t>
      </w:r>
    </w:p>
    <w:p w14:paraId="02D6A3FA" w14:textId="77777777" w:rsidR="00F82751" w:rsidRDefault="00F82751" w:rsidP="00A81169">
      <w:pPr>
        <w:pStyle w:val="Sansinterligne"/>
        <w:spacing w:line="360" w:lineRule="auto"/>
      </w:pPr>
      <w:r w:rsidRPr="00F82751">
        <w:rPr>
          <w:noProof/>
          <w:lang w:eastAsia="fr-FR"/>
        </w:rPr>
        <w:drawing>
          <wp:inline distT="0" distB="0" distL="0" distR="0" wp14:anchorId="446CEF3E" wp14:editId="2DC496FD">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14:paraId="42A1CE45" w14:textId="63DF268C" w:rsidR="00F82751" w:rsidRDefault="00F82751" w:rsidP="00A81169">
      <w:pPr>
        <w:pStyle w:val="Sansinterligne"/>
        <w:spacing w:line="360" w:lineRule="auto"/>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14:paraId="5473070C" w14:textId="55D82128" w:rsidR="00F82751" w:rsidRDefault="00F82751" w:rsidP="00A81169">
      <w:pPr>
        <w:pStyle w:val="Sansinterligne"/>
        <w:spacing w:line="360" w:lineRule="auto"/>
      </w:pPr>
      <w:r>
        <w:t xml:space="preserve">Google permet de choisir les régions d’hébergement des VM. Le géant a des </w:t>
      </w:r>
      <w:r w:rsidR="00032F68">
        <w:t>Datacenters</w:t>
      </w:r>
      <w:r>
        <w:t xml:space="preserve"> en Europe (Belgique, Royaume-Uni, Allemagne, Pays-Bas et Finlande).</w:t>
      </w:r>
    </w:p>
    <w:p w14:paraId="1DE5561C" w14:textId="7335C510" w:rsidR="00F82751" w:rsidRDefault="00F82751" w:rsidP="00A81169">
      <w:pPr>
        <w:pStyle w:val="Sansinterligne"/>
        <w:spacing w:line="360" w:lineRule="auto"/>
        <w:ind w:left="360"/>
      </w:pPr>
    </w:p>
    <w:p w14:paraId="174C9C63" w14:textId="4BE05E07" w:rsidR="003819CB" w:rsidRPr="003819CB" w:rsidRDefault="003819CB" w:rsidP="00A81169">
      <w:pPr>
        <w:pStyle w:val="Sansinterligne"/>
        <w:spacing w:line="360" w:lineRule="auto"/>
      </w:pPr>
    </w:p>
    <w:p w14:paraId="0C248389" w14:textId="2F4D4F89" w:rsidR="00CC0B0D" w:rsidRDefault="00CC0B0D" w:rsidP="00A81169">
      <w:pPr>
        <w:pStyle w:val="Titre2"/>
        <w:jc w:val="both"/>
      </w:pPr>
      <w:r w:rsidRPr="00CC0B0D">
        <w:t>Cloud hybride</w:t>
      </w:r>
    </w:p>
    <w:p w14:paraId="43F1100A" w14:textId="5DA166A9" w:rsidR="00CC0B0D" w:rsidRDefault="005678E6" w:rsidP="00A81169">
      <w:pPr>
        <w:pStyle w:val="Sansinterligne"/>
        <w:spacing w:line="360" w:lineRule="auto"/>
      </w:pPr>
      <w:r>
        <w:t xml:space="preserve">Pour rencontrer les avantages des deux approches, de nouveaux modèles d’exécution ont été d’enveloppées pour combiner les Clouds publics et privés dans une solution unifiée, c’est les Clouds hybrides. </w:t>
      </w:r>
      <w:r w:rsidR="003360F2">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14:paraId="62CAE5EF" w14:textId="1CE3FDE8" w:rsidR="00373D0D" w:rsidRDefault="00373D0D" w:rsidP="00A81169">
      <w:pPr>
        <w:pStyle w:val="Sansinterligne"/>
        <w:spacing w:line="360" w:lineRule="auto"/>
      </w:pPr>
    </w:p>
    <w:p w14:paraId="71907F53" w14:textId="024EA439" w:rsidR="00373D0D" w:rsidRDefault="003C7FF9" w:rsidP="00A81169">
      <w:pPr>
        <w:pStyle w:val="Sansinterligne"/>
        <w:spacing w:line="360" w:lineRule="auto"/>
        <w:ind w:left="708"/>
      </w:pPr>
      <w:r>
        <w:rPr>
          <w:noProof/>
          <w:lang w:eastAsia="fr-FR"/>
        </w:rPr>
        <w:lastRenderedPageBreak/>
        <w:t xml:space="preserve"> </w:t>
      </w:r>
      <w:r w:rsidRPr="003C7FF9">
        <w:rPr>
          <w:noProof/>
          <w:lang w:eastAsia="fr-FR"/>
        </w:rPr>
        <w:drawing>
          <wp:inline distT="0" distB="0" distL="0" distR="0" wp14:anchorId="5C8E75F1" wp14:editId="51002543">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14:paraId="529682BC" w14:textId="3B5834DD" w:rsidR="00373D0D" w:rsidRDefault="00373D0D" w:rsidP="00A81169">
      <w:pPr>
        <w:pStyle w:val="Sansinterligne"/>
        <w:spacing w:line="360" w:lineRule="auto"/>
      </w:pPr>
    </w:p>
    <w:p w14:paraId="41F0C4E6" w14:textId="4CBE7163" w:rsidR="003C7FF9" w:rsidRDefault="003C7FF9" w:rsidP="00A81169">
      <w:pPr>
        <w:pStyle w:val="Sansinterligne"/>
        <w:spacing w:line="360" w:lineRule="auto"/>
      </w:pPr>
    </w:p>
    <w:p w14:paraId="04456D6B" w14:textId="2705FC5A" w:rsidR="00373D0D" w:rsidRDefault="003C7FF9" w:rsidP="00A81169">
      <w:pPr>
        <w:pStyle w:val="Titre2"/>
        <w:jc w:val="both"/>
      </w:pPr>
      <w:r w:rsidRPr="003C7FF9">
        <w:t>Cloud communautaire</w:t>
      </w:r>
    </w:p>
    <w:p w14:paraId="4C01A451" w14:textId="77777777" w:rsidR="003C7FF9" w:rsidRDefault="003C7FF9" w:rsidP="00A81169">
      <w:pPr>
        <w:pStyle w:val="Sansinterligne"/>
        <w:spacing w:line="360" w:lineRule="auto"/>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14:paraId="1838DB1C" w14:textId="24A334ED" w:rsidR="003C7FF9" w:rsidRDefault="003C7FF9" w:rsidP="00A81169">
      <w:pPr>
        <w:pStyle w:val="Sansinterligne"/>
        <w:spacing w:line="360" w:lineRule="auto"/>
      </w:pPr>
      <w:r>
        <w:t>Exemple : des hôpitaux partageant des dossiers de patients, un logiciel de gestion mutualisé … etc.</w:t>
      </w:r>
    </w:p>
    <w:p w14:paraId="24322C0F" w14:textId="58624684" w:rsidR="003C7FF9" w:rsidRPr="003C7FF9" w:rsidRDefault="003C7FF9" w:rsidP="00A81169">
      <w:pPr>
        <w:pStyle w:val="Sansinterligne"/>
        <w:spacing w:line="360" w:lineRule="auto"/>
      </w:pPr>
      <w:r>
        <w:t xml:space="preserve">                  </w:t>
      </w:r>
      <w:r w:rsidRPr="003C7FF9">
        <w:rPr>
          <w:noProof/>
          <w:lang w:eastAsia="fr-FR"/>
        </w:rPr>
        <w:drawing>
          <wp:inline distT="0" distB="0" distL="0" distR="0" wp14:anchorId="0C6E0BE4" wp14:editId="514867AA">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14:paraId="61BDCE54" w14:textId="5843DC09" w:rsidR="003C7FF9" w:rsidRDefault="003C7FF9" w:rsidP="00A81169">
      <w:pPr>
        <w:pStyle w:val="Sansinterligne"/>
        <w:spacing w:line="360" w:lineRule="auto"/>
      </w:pPr>
    </w:p>
    <w:p w14:paraId="3E5D2BB2" w14:textId="1153D390" w:rsidR="003360F2" w:rsidRDefault="003360F2" w:rsidP="00A81169">
      <w:pPr>
        <w:pStyle w:val="Titre1"/>
        <w:jc w:val="both"/>
      </w:pPr>
      <w:r>
        <w:t>Les grands défis relatifs à l'adoption du Cloud Computing</w:t>
      </w:r>
    </w:p>
    <w:p w14:paraId="57E80424" w14:textId="77777777" w:rsidR="005D4893" w:rsidRPr="005D4893" w:rsidRDefault="005D4893" w:rsidP="00A81169">
      <w:pPr>
        <w:pStyle w:val="Sansinterligne"/>
      </w:pPr>
    </w:p>
    <w:p w14:paraId="1F696E77" w14:textId="630DDF02" w:rsidR="003360F2" w:rsidRDefault="003360F2" w:rsidP="00A81169">
      <w:pPr>
        <w:pStyle w:val="Sansinterligne"/>
      </w:pPr>
    </w:p>
    <w:p w14:paraId="45170B98" w14:textId="58662D95" w:rsidR="005D4893" w:rsidRDefault="005D4893" w:rsidP="00A81169">
      <w:pPr>
        <w:pStyle w:val="Sansinterligne"/>
        <w:spacing w:line="360" w:lineRule="auto"/>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14:paraId="62EFA277" w14:textId="1E389A4E" w:rsidR="005D4893" w:rsidRDefault="005D4893" w:rsidP="00A81169">
      <w:pPr>
        <w:pStyle w:val="Sansinterligne"/>
        <w:spacing w:line="360" w:lineRule="auto"/>
      </w:pPr>
    </w:p>
    <w:p w14:paraId="2AFFB886" w14:textId="2F56AADF" w:rsidR="005D4893" w:rsidRDefault="005D4893" w:rsidP="00A81169">
      <w:pPr>
        <w:pStyle w:val="Titre2"/>
        <w:jc w:val="both"/>
      </w:pPr>
      <w:r>
        <w:lastRenderedPageBreak/>
        <w:t xml:space="preserve">               Tolérance aux fautes et disponibilité</w:t>
      </w:r>
    </w:p>
    <w:p w14:paraId="2AE5FDB6" w14:textId="298C3881" w:rsidR="005D4893" w:rsidRDefault="005D4893" w:rsidP="00A81169">
      <w:pPr>
        <w:pStyle w:val="Sansinterligne"/>
        <w:spacing w:line="360" w:lineRule="auto"/>
      </w:pPr>
      <w:r>
        <w:t>Le fournisseur Cloud est censé fournir à ses clients un environnement tolérant aux fautes o</w:t>
      </w:r>
      <w:r w:rsidR="00A81169">
        <w:t>ù</w:t>
      </w:r>
      <w:r>
        <w:t xml:space="preserve"> le client ne risque ni de perdre ses </w:t>
      </w:r>
      <w:r w:rsidR="00A81169">
        <w:t>données</w:t>
      </w:r>
      <w:r>
        <w:t>, ni de voir l'</w:t>
      </w:r>
      <w:r w:rsidR="00A81169">
        <w:t>exécution</w:t>
      </w:r>
      <w:r>
        <w:t xml:space="preserve"> de </w:t>
      </w:r>
      <w:r w:rsidR="00A81169">
        <w:t>ses applications perturbées</w:t>
      </w:r>
      <w:r>
        <w:t xml:space="preserve">. De </w:t>
      </w:r>
      <w:r w:rsidR="00A81169">
        <w:t>même</w:t>
      </w:r>
      <w:r>
        <w:t xml:space="preserve">, une certaine </w:t>
      </w:r>
      <w:r w:rsidR="00A81169">
        <w:t xml:space="preserve">disponibilité doit être garantie </w:t>
      </w:r>
      <w:r>
        <w:t>pour les services Cloud. Ainsi, l'</w:t>
      </w:r>
      <w:r w:rsidR="00A81169">
        <w:t>exécution</w:t>
      </w:r>
      <w:r>
        <w:t xml:space="preserve"> des applications </w:t>
      </w:r>
      <w:r w:rsidR="00A81169">
        <w:t>déployées dans le Cloud doit être</w:t>
      </w:r>
      <w:r>
        <w:t xml:space="preserve"> contin</w:t>
      </w:r>
      <w:r w:rsidR="00A81169">
        <w:t xml:space="preserve">uelle, et le client doit avoir à tout moment avoir ses applications accessibles pour l’utilisation.la mise en œuvre de la tolérance aux fautes se fait par une politique </w:t>
      </w:r>
      <w:r w:rsidR="00207AF7">
        <w:t>de backup(sauvegarde) ou de</w:t>
      </w:r>
      <w:r w:rsidR="00A81169">
        <w:t xml:space="preserve"> réplication de données, et la disponibilité implique la mise en place des mécanismes de répartition de charge</w:t>
      </w:r>
      <w:r w:rsidR="00207AF7">
        <w:t xml:space="preserve"> des serveurs. </w:t>
      </w:r>
    </w:p>
    <w:p w14:paraId="07B176C5" w14:textId="77777777" w:rsidR="00207AF7" w:rsidRDefault="00207AF7" w:rsidP="00A81169">
      <w:pPr>
        <w:pStyle w:val="Sansinterligne"/>
        <w:spacing w:line="360" w:lineRule="auto"/>
      </w:pPr>
    </w:p>
    <w:p w14:paraId="0E0B40BB" w14:textId="759B6339" w:rsidR="00207AF7" w:rsidRDefault="00207AF7" w:rsidP="00207AF7">
      <w:pPr>
        <w:pStyle w:val="Sansinterligne"/>
        <w:numPr>
          <w:ilvl w:val="0"/>
          <w:numId w:val="36"/>
        </w:numPr>
        <w:spacing w:line="360" w:lineRule="auto"/>
      </w:pPr>
      <w:r>
        <w:t xml:space="preserve">La sauvegarde </w:t>
      </w:r>
    </w:p>
    <w:p w14:paraId="26E2457E" w14:textId="454797B2" w:rsidR="001C77E2" w:rsidRDefault="001C77E2" w:rsidP="00AD273E">
      <w:pPr>
        <w:pStyle w:val="Sansinterligne"/>
        <w:spacing w:line="360" w:lineRule="auto"/>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sauvegarde chacun à leur manière car il existe en fait, plus de 10 types de sauvegardes différents. Mais les 4 principaux sont les suivantes : </w:t>
      </w:r>
    </w:p>
    <w:p w14:paraId="66935D88" w14:textId="77777777" w:rsidR="00AD273E" w:rsidRDefault="00AD273E" w:rsidP="00AD273E">
      <w:pPr>
        <w:pStyle w:val="Sansinterligne"/>
        <w:spacing w:line="360" w:lineRule="auto"/>
        <w:rPr>
          <w:rFonts w:cs="Arial"/>
          <w:color w:val="333333"/>
          <w:sz w:val="20"/>
          <w:szCs w:val="20"/>
        </w:rPr>
      </w:pPr>
    </w:p>
    <w:p w14:paraId="1F2F6139" w14:textId="6E848A5B" w:rsidR="001C77E2" w:rsidRPr="00C41B25" w:rsidRDefault="001C77E2" w:rsidP="00C41B25">
      <w:pPr>
        <w:pStyle w:val="Sansinterligne"/>
        <w:numPr>
          <w:ilvl w:val="0"/>
          <w:numId w:val="40"/>
        </w:numPr>
        <w:spacing w:line="360" w:lineRule="auto"/>
      </w:pPr>
      <w:r w:rsidRPr="00AD273E">
        <w:t>La sauvegarde complète</w:t>
      </w:r>
    </w:p>
    <w:p w14:paraId="653A8A99" w14:textId="04BF582F" w:rsidR="001C77E2" w:rsidRDefault="001C77E2" w:rsidP="00C41B25">
      <w:pPr>
        <w:pStyle w:val="Sansinterligne"/>
        <w:spacing w:line="360" w:lineRule="auto"/>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14:paraId="30EBA0F6" w14:textId="670EBB3A" w:rsidR="00AD273E" w:rsidRDefault="00AD273E" w:rsidP="00C41B25">
      <w:pPr>
        <w:pStyle w:val="Sansinterligne"/>
        <w:numPr>
          <w:ilvl w:val="0"/>
          <w:numId w:val="40"/>
        </w:numPr>
        <w:spacing w:line="360" w:lineRule="auto"/>
        <w:rPr>
          <w:b/>
        </w:rPr>
      </w:pPr>
      <w:r>
        <w:t>La sauvegarde incrémentale</w:t>
      </w:r>
    </w:p>
    <w:p w14:paraId="3B318EE4" w14:textId="7F0CF9FA" w:rsidR="00AD273E" w:rsidRDefault="00AD273E" w:rsidP="00C41B25">
      <w:pPr>
        <w:pStyle w:val="Sansinterligne"/>
        <w:spacing w:line="360" w:lineRule="auto"/>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14:paraId="7B140DAC" w14:textId="41AF7976" w:rsidR="00C41B25" w:rsidRDefault="00C41B25" w:rsidP="00C41B25">
      <w:pPr>
        <w:pStyle w:val="Sansinterligne"/>
        <w:numPr>
          <w:ilvl w:val="0"/>
          <w:numId w:val="40"/>
        </w:numPr>
        <w:spacing w:line="360" w:lineRule="auto"/>
        <w:rPr>
          <w:rStyle w:val="lev"/>
          <w:b w:val="0"/>
          <w:bCs w:val="0"/>
        </w:rPr>
      </w:pPr>
      <w:r w:rsidRPr="00C41B25">
        <w:rPr>
          <w:rStyle w:val="lev"/>
          <w:b w:val="0"/>
          <w:bCs w:val="0"/>
        </w:rPr>
        <w:t>La sauvegarde différentielle</w:t>
      </w:r>
    </w:p>
    <w:p w14:paraId="03D38E0B" w14:textId="1DDA51E3" w:rsidR="00C41B25" w:rsidRDefault="00C41B25" w:rsidP="00C41B25">
      <w:pPr>
        <w:pStyle w:val="Sansinterligne"/>
        <w:spacing w:line="360" w:lineRule="auto"/>
      </w:pPr>
      <w:r w:rsidRPr="00C41B25">
        <w:t xml:space="preserve">Elle est similaire à la sauvegarde incrémentale, car elle ne contient que les données qui ont été modifiées. Cependant, les sauvegardes différentielles enregistrent les </w:t>
      </w:r>
      <w:r w:rsidRPr="00C41B25">
        <w:lastRenderedPageBreak/>
        <w:t>données qui ont été modifiées depuis la dernière sauvegarde complète, plutôt que la dernière sauvegarde en général. Cette méthode simplifie les restaurations.</w:t>
      </w:r>
    </w:p>
    <w:p w14:paraId="1FA60430" w14:textId="77777777" w:rsidR="00C41B25" w:rsidRDefault="00C41B25" w:rsidP="00C41B25">
      <w:pPr>
        <w:pStyle w:val="Sansinterligne"/>
        <w:numPr>
          <w:ilvl w:val="0"/>
          <w:numId w:val="40"/>
        </w:numPr>
        <w:rPr>
          <w:b/>
        </w:rPr>
      </w:pPr>
      <w:r>
        <w:t xml:space="preserve">La sauvegarde Miroir (Mirroring) </w:t>
      </w:r>
    </w:p>
    <w:p w14:paraId="5B8422FE" w14:textId="57456874" w:rsidR="00C41B25" w:rsidRDefault="00C41B25" w:rsidP="00E67C9B">
      <w:pPr>
        <w:pStyle w:val="Sansinterligne"/>
        <w:spacing w:line="360" w:lineRule="auto"/>
      </w:pPr>
      <w:r w:rsidRPr="00E67C9B">
        <w:t xml:space="preserve"> </w:t>
      </w:r>
      <w:r w:rsidR="00E67C9B" w:rsidRPr="00E67C9B">
        <w:t xml:space="preserve">Une </w:t>
      </w:r>
      <w:r w:rsidR="00E67C9B" w:rsidRPr="00E67C9B">
        <w:rPr>
          <w:rStyle w:val="lev"/>
          <w:b w:val="0"/>
          <w:bCs w:val="0"/>
        </w:rPr>
        <w:t>sauvegarde miroir</w:t>
      </w:r>
      <w:r w:rsidR="00E67C9B" w:rsidRPr="00E67C9B">
        <w:t>, est une réplique exacte</w:t>
      </w:r>
      <w:r w:rsidR="002F7C90">
        <w:t xml:space="preserve"> sur un autre disque dur </w:t>
      </w:r>
      <w:r w:rsidR="002F7C90" w:rsidRPr="00E67C9B">
        <w:t>de</w:t>
      </w:r>
      <w:r w:rsidR="00E67C9B" w:rsidRPr="00E67C9B">
        <w:t xml:space="preserve"> tout ce qui </w:t>
      </w:r>
      <w:r w:rsidR="00DE5E00">
        <w:t>se trouve sur le disque dur de n</w:t>
      </w:r>
      <w:r w:rsidR="002F7C90">
        <w:t>otre serveur, le système d'exploitation, l</w:t>
      </w:r>
      <w:r w:rsidR="00E67C9B" w:rsidRPr="00E67C9B">
        <w:t>es informations de démarr</w:t>
      </w:r>
      <w:r w:rsidR="002F7C90">
        <w:t>age, l</w:t>
      </w:r>
      <w:r w:rsidR="00E67C9B" w:rsidRPr="00E67C9B">
        <w:t xml:space="preserve">es applications et des fichiers cachés </w:t>
      </w:r>
      <w:r w:rsidR="00DE5E00">
        <w:t>à n</w:t>
      </w:r>
      <w:r w:rsidR="00E67C9B" w:rsidRPr="00E67C9B">
        <w:t>os préférences et paramètres</w:t>
      </w:r>
      <w:r w:rsidR="00DE5E00">
        <w:t xml:space="preserve"> les bases de donnée</w:t>
      </w:r>
      <w:r w:rsidR="002F7C90">
        <w:t>s</w:t>
      </w:r>
      <w:r w:rsidR="00DE5E00">
        <w:t>,</w:t>
      </w:r>
      <w:r w:rsidR="00E67C9B" w:rsidRPr="00E67C9B">
        <w:t xml:space="preserve"> tout</w:t>
      </w:r>
      <w:r w:rsidR="00E67C9B">
        <w:t xml:space="preserve"> ce dont nous avons</w:t>
      </w:r>
      <w:r w:rsidR="00DE5E00">
        <w:t xml:space="preserve"> besoin pour redémarrer notre</w:t>
      </w:r>
      <w:r w:rsidR="00E67C9B" w:rsidRPr="00E67C9B">
        <w:t xml:space="preserve"> système</w:t>
      </w:r>
      <w:r w:rsidR="00DE5E00">
        <w:t xml:space="preserve"> telle qu’il </w:t>
      </w:r>
      <w:r w:rsidR="002F7C90">
        <w:t>était.</w:t>
      </w:r>
      <w:r w:rsidR="00E67C9B">
        <w:t xml:space="preserve"> </w:t>
      </w:r>
    </w:p>
    <w:p w14:paraId="72EBA146" w14:textId="498AAB5A" w:rsidR="002F7C90" w:rsidRDefault="002F7C90" w:rsidP="002F7C90">
      <w:pPr>
        <w:pStyle w:val="Sansinterligne"/>
      </w:pPr>
      <w:r>
        <w:rPr>
          <w:shd w:val="clear" w:color="auto" w:fill="FFFFFF"/>
        </w:rPr>
        <w:t xml:space="preserve">  </w:t>
      </w:r>
      <w:r w:rsidRPr="002F7C90">
        <w:t>Avantages :</w:t>
      </w:r>
    </w:p>
    <w:p w14:paraId="5190887F" w14:textId="77777777" w:rsidR="002F7C90" w:rsidRPr="002F7C90" w:rsidRDefault="002F7C90" w:rsidP="002F7C90">
      <w:pPr>
        <w:pStyle w:val="Sansinterligne"/>
        <w:numPr>
          <w:ilvl w:val="0"/>
          <w:numId w:val="36"/>
        </w:numPr>
        <w:spacing w:line="360" w:lineRule="auto"/>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14:paraId="30D14661" w14:textId="3819E367" w:rsidR="002F7C90" w:rsidRPr="002F7C90" w:rsidRDefault="002F7C90" w:rsidP="002F7C90">
      <w:pPr>
        <w:pStyle w:val="Sansinterligne"/>
        <w:numPr>
          <w:ilvl w:val="0"/>
          <w:numId w:val="36"/>
        </w:numPr>
        <w:spacing w:line="360" w:lineRule="auto"/>
        <w:rPr>
          <w:lang w:eastAsia="fr-FR"/>
        </w:rPr>
      </w:pPr>
      <w:r w:rsidRPr="002F7C90">
        <w:rPr>
          <w:lang w:eastAsia="fr-FR"/>
        </w:rPr>
        <w:t>Les données étant dupliquées sur plusieurs disques, il sera possible d'accéder simultanément aux 2 unités d'où une amélioration des performances en lecture.</w:t>
      </w:r>
    </w:p>
    <w:p w14:paraId="3BA6B979" w14:textId="20171560" w:rsidR="00AD273E" w:rsidRPr="00C41B25" w:rsidRDefault="002F7C90" w:rsidP="00E67C9B">
      <w:pPr>
        <w:pStyle w:val="Sansinterligne"/>
        <w:numPr>
          <w:ilvl w:val="0"/>
          <w:numId w:val="42"/>
        </w:numPr>
        <w:spacing w:line="360" w:lineRule="auto"/>
        <w:rPr>
          <w:lang w:eastAsia="fr-FR"/>
        </w:rPr>
      </w:pPr>
      <w:r w:rsidRPr="002F7C90">
        <w:rPr>
          <w:lang w:eastAsia="fr-FR"/>
        </w:rPr>
        <w:t>La mise en place d'une telle méthode est très flexible.</w:t>
      </w:r>
    </w:p>
    <w:p w14:paraId="7C846B76" w14:textId="5AA70EFD" w:rsidR="005D4893" w:rsidRDefault="002F7C90" w:rsidP="002F7C90">
      <w:pPr>
        <w:pStyle w:val="Sansinterligne"/>
      </w:pPr>
      <w:r>
        <w:rPr>
          <w:shd w:val="clear" w:color="auto" w:fill="FFFFFF"/>
        </w:rPr>
        <w:t>  </w:t>
      </w:r>
      <w:r>
        <w:t>Inconvénients :</w:t>
      </w:r>
    </w:p>
    <w:p w14:paraId="7BB49E91" w14:textId="77777777" w:rsidR="002F7C90" w:rsidRPr="002F7C90" w:rsidRDefault="002F7C90" w:rsidP="00F469B8">
      <w:pPr>
        <w:pStyle w:val="Sansinterligne"/>
        <w:numPr>
          <w:ilvl w:val="0"/>
          <w:numId w:val="42"/>
        </w:numPr>
        <w:spacing w:line="360" w:lineRule="auto"/>
        <w:rPr>
          <w:lang w:eastAsia="fr-FR"/>
        </w:rPr>
      </w:pPr>
      <w:r w:rsidRPr="002F7C90">
        <w:rPr>
          <w:lang w:eastAsia="fr-FR"/>
        </w:rPr>
        <w:t>Les accès en écriture sont ralentis, chaque donnée étant inscrite sur chaque disque.</w:t>
      </w:r>
    </w:p>
    <w:p w14:paraId="5B340AD9" w14:textId="3EA2153B" w:rsidR="002F7C90" w:rsidRDefault="002F7C90" w:rsidP="00F469B8">
      <w:pPr>
        <w:pStyle w:val="Sansinterligne"/>
        <w:numPr>
          <w:ilvl w:val="0"/>
          <w:numId w:val="42"/>
        </w:numPr>
        <w:spacing w:line="360" w:lineRule="auto"/>
        <w:rPr>
          <w:lang w:eastAsia="fr-FR"/>
        </w:rPr>
      </w:pPr>
      <w:r w:rsidRPr="002F7C90">
        <w:rPr>
          <w:lang w:eastAsia="fr-FR"/>
        </w:rPr>
        <w:t>Perte de l'espace disque, au moins 50% étant réservé à la duplication.</w:t>
      </w:r>
    </w:p>
    <w:p w14:paraId="6B1542C3" w14:textId="29AF13E0" w:rsidR="0080769E" w:rsidRDefault="0080769E" w:rsidP="0080769E">
      <w:pPr>
        <w:pStyle w:val="Sansinterligne"/>
        <w:spacing w:line="360" w:lineRule="auto"/>
        <w:rPr>
          <w:lang w:eastAsia="fr-FR"/>
        </w:rPr>
      </w:pPr>
    </w:p>
    <w:p w14:paraId="3C9A348B" w14:textId="02DE8CDF" w:rsidR="0080769E" w:rsidRDefault="0080769E" w:rsidP="0080769E">
      <w:pPr>
        <w:pStyle w:val="Sansinterligne"/>
        <w:spacing w:line="360" w:lineRule="auto"/>
        <w:rPr>
          <w:lang w:eastAsia="fr-FR"/>
        </w:rPr>
      </w:pPr>
    </w:p>
    <w:p w14:paraId="2ECEE85B" w14:textId="52B4BE61" w:rsidR="0080769E" w:rsidRDefault="0080769E" w:rsidP="0080769E">
      <w:pPr>
        <w:pStyle w:val="Sansinterligne"/>
        <w:spacing w:line="360" w:lineRule="auto"/>
        <w:rPr>
          <w:lang w:eastAsia="fr-FR"/>
        </w:rPr>
      </w:pPr>
    </w:p>
    <w:p w14:paraId="7AF87F7A" w14:textId="2A3F6F45" w:rsidR="0080769E" w:rsidRDefault="0080769E" w:rsidP="0080769E">
      <w:pPr>
        <w:pStyle w:val="Sansinterligne"/>
        <w:spacing w:line="360" w:lineRule="auto"/>
        <w:rPr>
          <w:lang w:eastAsia="fr-FR"/>
        </w:rPr>
      </w:pPr>
    </w:p>
    <w:p w14:paraId="5E9C7EF5" w14:textId="34BF757D" w:rsidR="0080769E" w:rsidRDefault="0080769E" w:rsidP="0080769E">
      <w:pPr>
        <w:pStyle w:val="Sansinterligne"/>
        <w:spacing w:line="360" w:lineRule="auto"/>
        <w:rPr>
          <w:lang w:eastAsia="fr-FR"/>
        </w:rPr>
      </w:pPr>
    </w:p>
    <w:p w14:paraId="300B193F" w14:textId="34D461C0" w:rsidR="0080769E" w:rsidRDefault="0080769E" w:rsidP="0080769E">
      <w:pPr>
        <w:pStyle w:val="Sansinterligne"/>
        <w:spacing w:line="360" w:lineRule="auto"/>
        <w:rPr>
          <w:lang w:eastAsia="fr-FR"/>
        </w:rPr>
      </w:pPr>
    </w:p>
    <w:p w14:paraId="52B6D0C0" w14:textId="4A7332F6" w:rsidR="0080769E" w:rsidRDefault="0080769E" w:rsidP="0080769E">
      <w:pPr>
        <w:pStyle w:val="Sansinterligne"/>
        <w:spacing w:line="360" w:lineRule="auto"/>
        <w:rPr>
          <w:lang w:eastAsia="fr-FR"/>
        </w:rPr>
      </w:pPr>
    </w:p>
    <w:p w14:paraId="4076DFB5" w14:textId="2B710284" w:rsidR="0080769E" w:rsidRDefault="0080769E" w:rsidP="0080769E">
      <w:pPr>
        <w:pStyle w:val="Sansinterligne"/>
        <w:spacing w:line="360" w:lineRule="auto"/>
        <w:rPr>
          <w:lang w:eastAsia="fr-FR"/>
        </w:rPr>
      </w:pPr>
    </w:p>
    <w:p w14:paraId="297A3AAD" w14:textId="5129C594" w:rsidR="0080769E" w:rsidRDefault="0080769E" w:rsidP="0080769E">
      <w:pPr>
        <w:pStyle w:val="Sansinterligne"/>
        <w:spacing w:line="360" w:lineRule="auto"/>
        <w:rPr>
          <w:lang w:eastAsia="fr-FR"/>
        </w:rPr>
      </w:pPr>
    </w:p>
    <w:p w14:paraId="4A8DAA96" w14:textId="37D624F1" w:rsidR="0080769E" w:rsidRDefault="0080769E" w:rsidP="0080769E">
      <w:pPr>
        <w:pStyle w:val="Sansinterligne"/>
        <w:spacing w:line="360" w:lineRule="auto"/>
        <w:rPr>
          <w:lang w:eastAsia="fr-FR"/>
        </w:rPr>
      </w:pPr>
    </w:p>
    <w:p w14:paraId="2D541355" w14:textId="0D767F4B" w:rsidR="0080769E" w:rsidRDefault="0080769E" w:rsidP="0080769E">
      <w:pPr>
        <w:pStyle w:val="Sansinterligne"/>
        <w:spacing w:line="360" w:lineRule="auto"/>
        <w:rPr>
          <w:lang w:eastAsia="fr-FR"/>
        </w:rPr>
      </w:pPr>
    </w:p>
    <w:p w14:paraId="15FE2ACD" w14:textId="52BCCA0C" w:rsidR="0080769E" w:rsidRDefault="0080769E" w:rsidP="0080769E">
      <w:pPr>
        <w:pStyle w:val="Sansinterligne"/>
        <w:spacing w:line="360" w:lineRule="auto"/>
        <w:rPr>
          <w:lang w:eastAsia="fr-FR"/>
        </w:rPr>
      </w:pPr>
    </w:p>
    <w:p w14:paraId="2FA00474" w14:textId="28D7A4AB" w:rsidR="0080769E" w:rsidRDefault="0080769E" w:rsidP="0080769E">
      <w:pPr>
        <w:pStyle w:val="Sansinterligne"/>
        <w:spacing w:line="360" w:lineRule="auto"/>
        <w:rPr>
          <w:lang w:eastAsia="fr-FR"/>
        </w:rPr>
      </w:pPr>
    </w:p>
    <w:p w14:paraId="73D4F561" w14:textId="4BD69275" w:rsidR="0080769E" w:rsidRDefault="0080769E" w:rsidP="0080769E">
      <w:pPr>
        <w:pStyle w:val="Sansinterligne"/>
        <w:spacing w:line="360" w:lineRule="auto"/>
        <w:rPr>
          <w:lang w:eastAsia="fr-FR"/>
        </w:rPr>
      </w:pPr>
    </w:p>
    <w:p w14:paraId="01BD750A" w14:textId="5C3FAEA3" w:rsidR="0080769E" w:rsidRDefault="0080769E" w:rsidP="0080769E">
      <w:pPr>
        <w:pStyle w:val="Sansinterligne"/>
        <w:spacing w:line="360" w:lineRule="auto"/>
        <w:rPr>
          <w:lang w:eastAsia="fr-FR"/>
        </w:rPr>
      </w:pPr>
    </w:p>
    <w:p w14:paraId="121B914A" w14:textId="46A187D8" w:rsidR="0080769E" w:rsidRDefault="0080769E" w:rsidP="0080769E">
      <w:pPr>
        <w:pStyle w:val="Sansinterligne"/>
        <w:spacing w:line="360" w:lineRule="auto"/>
        <w:rPr>
          <w:lang w:eastAsia="fr-FR"/>
        </w:rPr>
      </w:pPr>
    </w:p>
    <w:p w14:paraId="3DE539A4" w14:textId="1DE1300E" w:rsidR="0080769E" w:rsidRDefault="0080769E" w:rsidP="0080769E">
      <w:pPr>
        <w:pStyle w:val="Sansinterligne"/>
        <w:spacing w:line="360" w:lineRule="auto"/>
        <w:rPr>
          <w:lang w:eastAsia="fr-FR"/>
        </w:rPr>
      </w:pPr>
    </w:p>
    <w:p w14:paraId="62FD5D01" w14:textId="2CE5D9FD" w:rsidR="0080769E" w:rsidRDefault="0080769E" w:rsidP="0080769E">
      <w:pPr>
        <w:pStyle w:val="Sansinterligne"/>
        <w:spacing w:line="360" w:lineRule="auto"/>
        <w:rPr>
          <w:lang w:eastAsia="fr-FR"/>
        </w:rPr>
      </w:pPr>
    </w:p>
    <w:p w14:paraId="08E88499" w14:textId="5B339236" w:rsidR="0080769E" w:rsidRDefault="0080769E" w:rsidP="0080769E">
      <w:pPr>
        <w:pStyle w:val="Sansinterligne"/>
        <w:spacing w:line="360" w:lineRule="auto"/>
        <w:rPr>
          <w:lang w:eastAsia="fr-FR"/>
        </w:rPr>
      </w:pPr>
    </w:p>
    <w:p w14:paraId="647CF709" w14:textId="291DF0CF" w:rsidR="0080769E" w:rsidRDefault="0080769E" w:rsidP="0080769E">
      <w:pPr>
        <w:pStyle w:val="Sansinterligne"/>
        <w:spacing w:line="360" w:lineRule="auto"/>
        <w:rPr>
          <w:lang w:eastAsia="fr-FR"/>
        </w:rPr>
      </w:pPr>
    </w:p>
    <w:p w14:paraId="7CABF52F" w14:textId="6BEA10EB" w:rsidR="0080769E" w:rsidRDefault="0080769E" w:rsidP="0080769E">
      <w:pPr>
        <w:pStyle w:val="Sansinterligne"/>
        <w:spacing w:line="360" w:lineRule="auto"/>
        <w:rPr>
          <w:lang w:eastAsia="fr-FR"/>
        </w:rPr>
      </w:pPr>
    </w:p>
    <w:p w14:paraId="0D980986" w14:textId="77777777" w:rsidR="0080769E" w:rsidRDefault="0080769E" w:rsidP="0080769E">
      <w:pPr>
        <w:pStyle w:val="Sansinterligne"/>
        <w:spacing w:line="360" w:lineRule="auto"/>
        <w:rPr>
          <w:lang w:eastAsia="fr-FR"/>
        </w:rPr>
      </w:pPr>
    </w:p>
    <w:p w14:paraId="2E5516DF" w14:textId="7E15AA65" w:rsidR="00B064A5" w:rsidRPr="002F7C90" w:rsidRDefault="00A40A33" w:rsidP="00A40A33">
      <w:pPr>
        <w:pStyle w:val="Titre1"/>
        <w:rPr>
          <w:rFonts w:eastAsia="Times New Roman"/>
          <w:lang w:eastAsia="fr-FR"/>
        </w:rPr>
      </w:pPr>
      <w:r w:rsidRPr="00A40A33">
        <w:rPr>
          <w:u w:val="none"/>
        </w:rPr>
        <w:t xml:space="preserve">                </w:t>
      </w:r>
      <w:r>
        <w:t>Equilibrage de charge(Loadbalancing)</w:t>
      </w:r>
    </w:p>
    <w:p w14:paraId="79027A36" w14:textId="77777777" w:rsidR="001D0D06" w:rsidRDefault="001D0D06" w:rsidP="001D0D06">
      <w:pPr>
        <w:pStyle w:val="Sansinterligne"/>
        <w:spacing w:line="360" w:lineRule="auto"/>
        <w:rPr>
          <w:sz w:val="21"/>
          <w:szCs w:val="21"/>
        </w:rPr>
      </w:pPr>
      <w:r>
        <w:t>L'équilibrage de charge peut être expliqué comme la distribution intelligente des données (charges de travail) entre plusieurs services informatiques (pool de serveurs) afin de fournir fiabilité, redondance et améliorer les performances.</w:t>
      </w:r>
    </w:p>
    <w:p w14:paraId="4E2EDC75" w14:textId="42D99AF1" w:rsidR="001D0D06" w:rsidRDefault="001D0D06" w:rsidP="001D0D06">
      <w:pPr>
        <w:pStyle w:val="Sansinterligne"/>
        <w:spacing w:line="360" w:lineRule="auto"/>
      </w:pPr>
      <w:r>
        <w:t>Un équilibreur de charge sert de « gestionnaire de trafic » de vos serveurs, acheminant les demandes des clients de manière égale sur tous les serveurs disponibles, garantissant qu'aucun serveur n'est surchargé, ce qui pourrait dégrader les performances. Il garantit également qu'aucun serveur n'est inactif et offre une flexibilité d'ajout ou de soustraction de serveurs selon la demande.</w:t>
      </w:r>
    </w:p>
    <w:p w14:paraId="4324ACFD" w14:textId="466E8A02" w:rsidR="001D0D06" w:rsidRPr="006748C4" w:rsidRDefault="001D0D06" w:rsidP="001D0D06">
      <w:pPr>
        <w:pStyle w:val="Titre2"/>
      </w:pPr>
      <w:r>
        <w:t xml:space="preserve">                      Algorithmes d'équilibrage de charge</w:t>
      </w:r>
    </w:p>
    <w:p w14:paraId="3119D4AC" w14:textId="18004379" w:rsidR="001D0D06" w:rsidRDefault="001D0D06" w:rsidP="001D0D06">
      <w:pPr>
        <w:pStyle w:val="Sansinterligne"/>
        <w:spacing w:line="360" w:lineRule="auto"/>
        <w:rPr>
          <w:sz w:val="21"/>
          <w:szCs w:val="21"/>
        </w:rPr>
      </w:pPr>
    </w:p>
    <w:p w14:paraId="74A38376" w14:textId="77777777" w:rsidR="001D0D06" w:rsidRDefault="001D0D06" w:rsidP="001D0D06">
      <w:pPr>
        <w:pStyle w:val="Sansinterligne"/>
        <w:spacing w:line="360" w:lineRule="auto"/>
      </w:pPr>
      <w:r>
        <w:t>Divers</w:t>
      </w:r>
      <w:r w:rsidRPr="001D0D06">
        <w:t> </w:t>
      </w:r>
      <w:hyperlink r:id="rId58" w:tgtFrame="_blank" w:history="1">
        <w:r w:rsidRPr="001D0D06">
          <w:t>algorithmes d'équilibrage de charge</w:t>
        </w:r>
      </w:hyperlink>
      <w:r>
        <w:t> offrent divers avantages, le choix de la méthode d'équilibrage de charge dépend de chaque exigence:</w:t>
      </w:r>
    </w:p>
    <w:p w14:paraId="39B70270" w14:textId="3017972A" w:rsidR="006748C4" w:rsidRPr="00FD621F" w:rsidRDefault="001D0D06" w:rsidP="00414444">
      <w:pPr>
        <w:pStyle w:val="Sansinterligne"/>
        <w:numPr>
          <w:ilvl w:val="0"/>
          <w:numId w:val="45"/>
        </w:numPr>
        <w:spacing w:line="360" w:lineRule="auto"/>
      </w:pPr>
      <w:r w:rsidRPr="006748C4">
        <w:rPr>
          <w:rStyle w:val="lev"/>
          <w:rFonts w:ascii="Segoe UI" w:hAnsi="Segoe UI" w:cs="Segoe UI"/>
          <w:sz w:val="21"/>
          <w:szCs w:val="21"/>
        </w:rPr>
        <w:t xml:space="preserve">Round Robin : </w:t>
      </w:r>
      <w:r w:rsidR="006748C4">
        <w:rPr>
          <w:rFonts w:cs="Arial"/>
          <w:color w:val="3C3C3C"/>
          <w:sz w:val="21"/>
          <w:szCs w:val="21"/>
          <w:shd w:val="clear" w:color="auto" w:fill="FFFFFF"/>
        </w:rPr>
        <w:t> </w:t>
      </w:r>
      <w:r w:rsidR="00FD621F" w:rsidRPr="00FD621F">
        <w:t>Il s'agit de la méthode la plus simple pour équilibrer la 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demandes recommençant au serveur 1 lorsque tous les serveurs ont reçu une demande d'accès pendant un cycle</w:t>
      </w:r>
      <w:r w:rsidR="006748C4" w:rsidRPr="00FD621F">
        <w:t>.</w:t>
      </w:r>
    </w:p>
    <w:p w14:paraId="1318FB32" w14:textId="22FC0DDF" w:rsidR="009864A6" w:rsidRDefault="001D0D06" w:rsidP="006F4830">
      <w:pPr>
        <w:pStyle w:val="Sansinterligne"/>
        <w:numPr>
          <w:ilvl w:val="0"/>
          <w:numId w:val="45"/>
        </w:numPr>
        <w:spacing w:line="360" w:lineRule="auto"/>
      </w:pPr>
      <w:r w:rsidRPr="00FD621F">
        <w:rPr>
          <w:rStyle w:val="lev"/>
          <w:rFonts w:ascii="Segoe UI" w:hAnsi="Segoe UI" w:cs="Segoe UI"/>
          <w:sz w:val="21"/>
          <w:szCs w:val="21"/>
          <w:shd w:val="clear" w:color="auto" w:fill="FFFFFF"/>
        </w:rPr>
        <w:t>Least Connections</w:t>
      </w:r>
      <w:r w:rsidR="00FD621F">
        <w:rPr>
          <w:rStyle w:val="lev"/>
          <w:rFonts w:ascii="Segoe UI" w:hAnsi="Segoe UI" w:cs="Segoe UI"/>
          <w:sz w:val="21"/>
          <w:szCs w:val="21"/>
          <w:shd w:val="clear" w:color="auto" w:fill="FFFFFF"/>
        </w:rPr>
        <w:t> :</w:t>
      </w:r>
      <w:r w:rsidRPr="00FD621F">
        <w:rPr>
          <w:rStyle w:val="lev"/>
          <w:rFonts w:ascii="Segoe UI" w:hAnsi="Segoe UI" w:cs="Segoe UI"/>
          <w:sz w:val="21"/>
          <w:szCs w:val="21"/>
        </w:rPr>
        <w:t xml:space="preserve"> </w:t>
      </w:r>
      <w:r w:rsidR="00FD621F">
        <w:rPr>
          <w:rFonts w:cs="Arial"/>
          <w:color w:val="212121"/>
          <w:sz w:val="26"/>
          <w:szCs w:val="26"/>
          <w:shd w:val="clear" w:color="auto" w:fill="F5F8FC"/>
        </w:rPr>
        <w:t> </w:t>
      </w:r>
      <w:r w:rsidR="00FD621F" w:rsidRPr="00FD621F">
        <w:t xml:space="preserve">c’est un algorithme d'équilibrage de charge dynamique dans lequel les demandes des clients sont distribuées au serveur d'applications avec </w:t>
      </w:r>
      <w:r w:rsidR="00FD621F" w:rsidRPr="00FD621F">
        <w:lastRenderedPageBreak/>
        <w:t>le moins de connexions actives au moment de la réception de la demande du client.</w:t>
      </w:r>
    </w:p>
    <w:p w14:paraId="69D9FCA0" w14:textId="41274216" w:rsidR="00944E29" w:rsidRDefault="00FD621F" w:rsidP="00FE4D60">
      <w:pPr>
        <w:pStyle w:val="Sansinterligne"/>
        <w:numPr>
          <w:ilvl w:val="0"/>
          <w:numId w:val="45"/>
        </w:numPr>
        <w:spacing w:line="360" w:lineRule="auto"/>
      </w:pPr>
      <w:r>
        <w:rPr>
          <w:rStyle w:val="lev"/>
          <w:rFonts w:ascii="Segoe UI" w:hAnsi="Segoe UI" w:cs="Segoe UI"/>
          <w:sz w:val="21"/>
          <w:szCs w:val="21"/>
        </w:rPr>
        <w:t>IP Hash :</w:t>
      </w:r>
      <w:r>
        <w:t> L'adresse IP du client est utilisée pour décider de quel serveur reçoit la demande.</w:t>
      </w:r>
    </w:p>
    <w:p w14:paraId="039AB8E8" w14:textId="6D192544" w:rsidR="00944E29" w:rsidRDefault="00944E29" w:rsidP="00944E29">
      <w:pPr>
        <w:pStyle w:val="Titre2"/>
      </w:pPr>
      <w:r>
        <w:t xml:space="preserve">                           Le Failover Clustering </w:t>
      </w:r>
    </w:p>
    <w:p w14:paraId="7BFA7453" w14:textId="77777777" w:rsidR="00C8009F" w:rsidRPr="00FA00E1" w:rsidRDefault="00C8009F" w:rsidP="00C8009F">
      <w:pPr>
        <w:pStyle w:val="Sansinterligne"/>
        <w:spacing w:line="360" w:lineRule="auto"/>
        <w:rPr>
          <w:lang w:eastAsia="fr-FR"/>
        </w:rPr>
      </w:pPr>
      <w:r>
        <w:rPr>
          <w:lang w:eastAsia="fr-FR"/>
        </w:rPr>
        <w:t>-</w:t>
      </w:r>
      <w:r w:rsidRPr="00FA00E1">
        <w:rPr>
          <w:lang w:eastAsia="fr-FR"/>
        </w:rPr>
        <w:t>Le système de prévention d'intrusion (IPS) : un système de prévention d'intrusion détecte et bloque les cyberattaques.</w:t>
      </w:r>
    </w:p>
    <w:p w14:paraId="524D9973" w14:textId="77777777" w:rsidR="00C8009F" w:rsidRPr="00FA00E1" w:rsidRDefault="00C8009F" w:rsidP="00C8009F">
      <w:pPr>
        <w:pStyle w:val="Sansinterligne"/>
        <w:spacing w:line="360" w:lineRule="auto"/>
        <w:rPr>
          <w:lang w:eastAsia="fr-FR"/>
        </w:rPr>
      </w:pPr>
      <w:r>
        <w:rPr>
          <w:lang w:eastAsia="fr-FR"/>
        </w:rPr>
        <w:t>-</w:t>
      </w:r>
      <w:r w:rsidRPr="00FA00E1">
        <w:rPr>
          <w:lang w:eastAsia="fr-FR"/>
        </w:rPr>
        <w:t>L'inspection approfondie des paquets (DPI) : les NGFW inspectent les en-têtes et la payload des paquets de données, et non simplement les en-têtes. Cette inspection permet de détecter les logiciels malveillants et d'autres types de données malveillantes.</w:t>
      </w:r>
    </w:p>
    <w:p w14:paraId="0604BB8E" w14:textId="77777777" w:rsidR="00C8009F" w:rsidRDefault="00C8009F" w:rsidP="00C8009F">
      <w:pPr>
        <w:pStyle w:val="Sansinterligne"/>
        <w:spacing w:line="360" w:lineRule="auto"/>
        <w:rPr>
          <w:lang w:eastAsia="fr-FR"/>
        </w:rPr>
      </w:pPr>
      <w:r>
        <w:rPr>
          <w:lang w:eastAsia="fr-FR"/>
        </w:rPr>
        <w:t>-</w:t>
      </w:r>
      <w:r w:rsidRPr="00FA00E1">
        <w:rPr>
          <w:lang w:eastAsia="fr-FR"/>
        </w:rPr>
        <w:t>Le contrôle des applications : les NGFW peuvent contrôler l'accès aux applications individuelles ou bloquer complètement les applications.</w:t>
      </w:r>
    </w:p>
    <w:p w14:paraId="2781DE99" w14:textId="77777777" w:rsidR="00AC7E57" w:rsidRDefault="00AC7E57" w:rsidP="00AC7E57">
      <w:pPr>
        <w:pStyle w:val="Titre2"/>
      </w:pPr>
      <w:r>
        <w:t xml:space="preserve">                    Loadbalancing d’un serveur web</w:t>
      </w:r>
    </w:p>
    <w:p w14:paraId="33EF27AC" w14:textId="3C454F13" w:rsidR="00282ADB" w:rsidRPr="00282ADB" w:rsidRDefault="00AC7E57" w:rsidP="00AC7E57">
      <w:pPr>
        <w:pStyle w:val="Sansinterligne"/>
      </w:pPr>
      <w:r>
        <w:t>. Les clients malheureusement doivent patienter au cas contraire recevoir un message d’erreur. C’est ici qu’intervient le Load</w:t>
      </w:r>
      <w:r w:rsidRPr="006A0DBB">
        <w:t>balancing</w:t>
      </w:r>
      <w:r>
        <w:t>.</w:t>
      </w:r>
      <w:r w:rsidRPr="006A0DBB">
        <w:t xml:space="preserve"> </w:t>
      </w:r>
      <w:r>
        <w:t xml:space="preserve">Grâce à un load </w:t>
      </w:r>
      <w:r w:rsidRPr="006A0DBB">
        <w:t xml:space="preserve">balancer en amont, il est possible d’affecter un domaine à plusieurs serveurs sans créer de conflit avec les </w:t>
      </w:r>
      <w:r>
        <w:t xml:space="preserve">adresses. Par la suite, le load </w:t>
      </w:r>
      <w:r w:rsidRPr="006A0DBB">
        <w:t xml:space="preserve">balancer est accessible dans le domaine public. </w:t>
      </w:r>
      <w:r>
        <w:t>Ainsi, les requêtes au serveur Web, s’exécutent</w:t>
      </w:r>
      <w:r w:rsidRPr="006A0DBB">
        <w:t xml:space="preserve"> d’abord sur le load balancer</w:t>
      </w:r>
      <w:r>
        <w:t>.</w:t>
      </w:r>
      <w:r w:rsidRPr="002537FC">
        <w:t xml:space="preserve"> Celui-ci prend alors en charge la répartition de la charge en transférant les accès aux différents serveurs. L’équilibreur de charge lui-même peut être mis en œuvre sous forme de matériel ou de logiciel, mais le principe reste le même : une requête atteint l’équilibreur</w:t>
      </w:r>
    </w:p>
    <w:sectPr w:rsidR="00282ADB" w:rsidRPr="00282AD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C39412" w14:textId="77777777" w:rsidR="00A156DC" w:rsidRDefault="00A156DC" w:rsidP="004D67BE">
      <w:pPr>
        <w:spacing w:after="0" w:line="240" w:lineRule="auto"/>
      </w:pPr>
      <w:r>
        <w:separator/>
      </w:r>
    </w:p>
  </w:endnote>
  <w:endnote w:type="continuationSeparator" w:id="0">
    <w:p w14:paraId="666767DC" w14:textId="77777777" w:rsidR="00A156DC" w:rsidRDefault="00A156DC"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434A7F" w14:textId="77777777" w:rsidR="00A156DC" w:rsidRDefault="00A156DC" w:rsidP="004D67BE">
      <w:pPr>
        <w:spacing w:after="0" w:line="240" w:lineRule="auto"/>
      </w:pPr>
      <w:r>
        <w:separator/>
      </w:r>
    </w:p>
  </w:footnote>
  <w:footnote w:type="continuationSeparator" w:id="0">
    <w:p w14:paraId="1F59E563" w14:textId="77777777" w:rsidR="00A156DC" w:rsidRDefault="00A156DC"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749"/>
    <w:multiLevelType w:val="hybridMultilevel"/>
    <w:tmpl w:val="C8B2D728"/>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23D0EA8"/>
    <w:multiLevelType w:val="multilevel"/>
    <w:tmpl w:val="0A141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9087903"/>
    <w:multiLevelType w:val="hybridMultilevel"/>
    <w:tmpl w:val="E3722968"/>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7" w15:restartNumberingAfterBreak="0">
    <w:nsid w:val="1E2A72A4"/>
    <w:multiLevelType w:val="hybridMultilevel"/>
    <w:tmpl w:val="0BAAFD42"/>
    <w:lvl w:ilvl="0" w:tplc="040C0015">
      <w:start w:val="1"/>
      <w:numFmt w:val="upperLetter"/>
      <w:lvlText w:val="%1."/>
      <w:lvlJc w:val="left"/>
      <w:pPr>
        <w:ind w:left="1208" w:hanging="360"/>
      </w:pPr>
    </w:lvl>
    <w:lvl w:ilvl="1" w:tplc="040C0019" w:tentative="1">
      <w:start w:val="1"/>
      <w:numFmt w:val="lowerLetter"/>
      <w:lvlText w:val="%2."/>
      <w:lvlJc w:val="left"/>
      <w:pPr>
        <w:ind w:left="1928" w:hanging="360"/>
      </w:pPr>
    </w:lvl>
    <w:lvl w:ilvl="2" w:tplc="040C001B" w:tentative="1">
      <w:start w:val="1"/>
      <w:numFmt w:val="lowerRoman"/>
      <w:lvlText w:val="%3."/>
      <w:lvlJc w:val="right"/>
      <w:pPr>
        <w:ind w:left="2648" w:hanging="180"/>
      </w:pPr>
    </w:lvl>
    <w:lvl w:ilvl="3" w:tplc="040C000F" w:tentative="1">
      <w:start w:val="1"/>
      <w:numFmt w:val="decimal"/>
      <w:lvlText w:val="%4."/>
      <w:lvlJc w:val="left"/>
      <w:pPr>
        <w:ind w:left="3368" w:hanging="360"/>
      </w:pPr>
    </w:lvl>
    <w:lvl w:ilvl="4" w:tplc="040C0019" w:tentative="1">
      <w:start w:val="1"/>
      <w:numFmt w:val="lowerLetter"/>
      <w:lvlText w:val="%5."/>
      <w:lvlJc w:val="left"/>
      <w:pPr>
        <w:ind w:left="4088" w:hanging="360"/>
      </w:pPr>
    </w:lvl>
    <w:lvl w:ilvl="5" w:tplc="040C001B" w:tentative="1">
      <w:start w:val="1"/>
      <w:numFmt w:val="lowerRoman"/>
      <w:lvlText w:val="%6."/>
      <w:lvlJc w:val="right"/>
      <w:pPr>
        <w:ind w:left="4808" w:hanging="180"/>
      </w:pPr>
    </w:lvl>
    <w:lvl w:ilvl="6" w:tplc="040C000F" w:tentative="1">
      <w:start w:val="1"/>
      <w:numFmt w:val="decimal"/>
      <w:lvlText w:val="%7."/>
      <w:lvlJc w:val="left"/>
      <w:pPr>
        <w:ind w:left="5528" w:hanging="360"/>
      </w:pPr>
    </w:lvl>
    <w:lvl w:ilvl="7" w:tplc="040C0019" w:tentative="1">
      <w:start w:val="1"/>
      <w:numFmt w:val="lowerLetter"/>
      <w:lvlText w:val="%8."/>
      <w:lvlJc w:val="left"/>
      <w:pPr>
        <w:ind w:left="6248" w:hanging="360"/>
      </w:pPr>
    </w:lvl>
    <w:lvl w:ilvl="8" w:tplc="040C001B" w:tentative="1">
      <w:start w:val="1"/>
      <w:numFmt w:val="lowerRoman"/>
      <w:lvlText w:val="%9."/>
      <w:lvlJc w:val="right"/>
      <w:pPr>
        <w:ind w:left="6968" w:hanging="180"/>
      </w:pPr>
    </w:lvl>
  </w:abstractNum>
  <w:abstractNum w:abstractNumId="8" w15:restartNumberingAfterBreak="0">
    <w:nsid w:val="1E5E449C"/>
    <w:multiLevelType w:val="hybridMultilevel"/>
    <w:tmpl w:val="5E92A00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1A1637C"/>
    <w:multiLevelType w:val="hybridMultilevel"/>
    <w:tmpl w:val="CC34915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21946E3"/>
    <w:multiLevelType w:val="hybridMultilevel"/>
    <w:tmpl w:val="66F08076"/>
    <w:lvl w:ilvl="0" w:tplc="040C0009">
      <w:start w:val="1"/>
      <w:numFmt w:val="bullet"/>
      <w:lvlText w:val=""/>
      <w:lvlJc w:val="left"/>
      <w:pPr>
        <w:ind w:left="1786" w:hanging="360"/>
      </w:pPr>
      <w:rPr>
        <w:rFonts w:ascii="Wingdings" w:hAnsi="Wingdings" w:hint="default"/>
      </w:rPr>
    </w:lvl>
    <w:lvl w:ilvl="1" w:tplc="040C0003" w:tentative="1">
      <w:start w:val="1"/>
      <w:numFmt w:val="bullet"/>
      <w:lvlText w:val="o"/>
      <w:lvlJc w:val="left"/>
      <w:pPr>
        <w:ind w:left="2506" w:hanging="360"/>
      </w:pPr>
      <w:rPr>
        <w:rFonts w:ascii="Courier New" w:hAnsi="Courier New" w:cs="Courier New" w:hint="default"/>
      </w:rPr>
    </w:lvl>
    <w:lvl w:ilvl="2" w:tplc="040C0005" w:tentative="1">
      <w:start w:val="1"/>
      <w:numFmt w:val="bullet"/>
      <w:lvlText w:val=""/>
      <w:lvlJc w:val="left"/>
      <w:pPr>
        <w:ind w:left="3226" w:hanging="360"/>
      </w:pPr>
      <w:rPr>
        <w:rFonts w:ascii="Wingdings" w:hAnsi="Wingdings" w:hint="default"/>
      </w:rPr>
    </w:lvl>
    <w:lvl w:ilvl="3" w:tplc="040C0001" w:tentative="1">
      <w:start w:val="1"/>
      <w:numFmt w:val="bullet"/>
      <w:lvlText w:val=""/>
      <w:lvlJc w:val="left"/>
      <w:pPr>
        <w:ind w:left="3946" w:hanging="360"/>
      </w:pPr>
      <w:rPr>
        <w:rFonts w:ascii="Symbol" w:hAnsi="Symbol" w:hint="default"/>
      </w:rPr>
    </w:lvl>
    <w:lvl w:ilvl="4" w:tplc="040C0003" w:tentative="1">
      <w:start w:val="1"/>
      <w:numFmt w:val="bullet"/>
      <w:lvlText w:val="o"/>
      <w:lvlJc w:val="left"/>
      <w:pPr>
        <w:ind w:left="4666" w:hanging="360"/>
      </w:pPr>
      <w:rPr>
        <w:rFonts w:ascii="Courier New" w:hAnsi="Courier New" w:cs="Courier New" w:hint="default"/>
      </w:rPr>
    </w:lvl>
    <w:lvl w:ilvl="5" w:tplc="040C0005" w:tentative="1">
      <w:start w:val="1"/>
      <w:numFmt w:val="bullet"/>
      <w:lvlText w:val=""/>
      <w:lvlJc w:val="left"/>
      <w:pPr>
        <w:ind w:left="5386" w:hanging="360"/>
      </w:pPr>
      <w:rPr>
        <w:rFonts w:ascii="Wingdings" w:hAnsi="Wingdings" w:hint="default"/>
      </w:rPr>
    </w:lvl>
    <w:lvl w:ilvl="6" w:tplc="040C0001" w:tentative="1">
      <w:start w:val="1"/>
      <w:numFmt w:val="bullet"/>
      <w:lvlText w:val=""/>
      <w:lvlJc w:val="left"/>
      <w:pPr>
        <w:ind w:left="6106" w:hanging="360"/>
      </w:pPr>
      <w:rPr>
        <w:rFonts w:ascii="Symbol" w:hAnsi="Symbol" w:hint="default"/>
      </w:rPr>
    </w:lvl>
    <w:lvl w:ilvl="7" w:tplc="040C0003" w:tentative="1">
      <w:start w:val="1"/>
      <w:numFmt w:val="bullet"/>
      <w:lvlText w:val="o"/>
      <w:lvlJc w:val="left"/>
      <w:pPr>
        <w:ind w:left="6826" w:hanging="360"/>
      </w:pPr>
      <w:rPr>
        <w:rFonts w:ascii="Courier New" w:hAnsi="Courier New" w:cs="Courier New" w:hint="default"/>
      </w:rPr>
    </w:lvl>
    <w:lvl w:ilvl="8" w:tplc="040C0005" w:tentative="1">
      <w:start w:val="1"/>
      <w:numFmt w:val="bullet"/>
      <w:lvlText w:val=""/>
      <w:lvlJc w:val="left"/>
      <w:pPr>
        <w:ind w:left="7546" w:hanging="360"/>
      </w:pPr>
      <w:rPr>
        <w:rFonts w:ascii="Wingdings" w:hAnsi="Wingdings" w:hint="default"/>
      </w:rPr>
    </w:lvl>
  </w:abstractNum>
  <w:abstractNum w:abstractNumId="11" w15:restartNumberingAfterBreak="0">
    <w:nsid w:val="23331B0A"/>
    <w:multiLevelType w:val="multilevel"/>
    <w:tmpl w:val="F8F22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4"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5" w15:restartNumberingAfterBreak="0">
    <w:nsid w:val="31CE6FC3"/>
    <w:multiLevelType w:val="hybridMultilevel"/>
    <w:tmpl w:val="1E1EB02E"/>
    <w:lvl w:ilvl="0" w:tplc="00000019">
      <w:start w:val="1"/>
      <w:numFmt w:val="lowerLetter"/>
      <w:lvlText w:val="%1."/>
      <w:lvlJc w:val="left"/>
      <w:pPr>
        <w:ind w:left="720" w:hanging="360"/>
      </w:p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16"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7" w15:restartNumberingAfterBreak="0">
    <w:nsid w:val="385E2B54"/>
    <w:multiLevelType w:val="hybridMultilevel"/>
    <w:tmpl w:val="AF001A2C"/>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3BDD3AC5"/>
    <w:multiLevelType w:val="hybridMultilevel"/>
    <w:tmpl w:val="1D18A862"/>
    <w:lvl w:ilvl="0" w:tplc="040C000D">
      <w:start w:val="1"/>
      <w:numFmt w:val="bullet"/>
      <w:lvlText w:val=""/>
      <w:lvlJc w:val="left"/>
      <w:pPr>
        <w:ind w:left="1496" w:hanging="360"/>
      </w:pPr>
      <w:rPr>
        <w:rFonts w:ascii="Wingdings" w:hAnsi="Wingdings"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19"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D1513E9"/>
    <w:multiLevelType w:val="multilevel"/>
    <w:tmpl w:val="07AEE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F585620"/>
    <w:multiLevelType w:val="multilevel"/>
    <w:tmpl w:val="80A232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2AF778D"/>
    <w:multiLevelType w:val="hybridMultilevel"/>
    <w:tmpl w:val="AFA8314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4" w15:restartNumberingAfterBreak="0">
    <w:nsid w:val="43392276"/>
    <w:multiLevelType w:val="hybridMultilevel"/>
    <w:tmpl w:val="D9E4B1D0"/>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30" w15:restartNumberingAfterBreak="0">
    <w:nsid w:val="48D1504F"/>
    <w:multiLevelType w:val="hybridMultilevel"/>
    <w:tmpl w:val="11E6F3F2"/>
    <w:lvl w:ilvl="0" w:tplc="B0A43720">
      <w:start w:val="2"/>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31" w15:restartNumberingAfterBreak="0">
    <w:nsid w:val="50B023C2"/>
    <w:multiLevelType w:val="hybridMultilevel"/>
    <w:tmpl w:val="03B48094"/>
    <w:lvl w:ilvl="0" w:tplc="F0B886D6">
      <w:numFmt w:val="bullet"/>
      <w:lvlText w:val="-"/>
      <w:lvlJc w:val="left"/>
      <w:pPr>
        <w:ind w:left="783" w:hanging="360"/>
      </w:pPr>
      <w:rPr>
        <w:rFonts w:ascii="Arial" w:eastAsiaTheme="minorHAnsi" w:hAnsi="Arial" w:cs="Arial"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32"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3"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75C2C2C"/>
    <w:multiLevelType w:val="hybridMultilevel"/>
    <w:tmpl w:val="A420E9E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A3165F4"/>
    <w:multiLevelType w:val="hybridMultilevel"/>
    <w:tmpl w:val="2772AF92"/>
    <w:lvl w:ilvl="0" w:tplc="040C0009">
      <w:start w:val="1"/>
      <w:numFmt w:val="bullet"/>
      <w:lvlText w:val=""/>
      <w:lvlJc w:val="left"/>
      <w:pPr>
        <w:ind w:left="945" w:hanging="360"/>
      </w:pPr>
      <w:rPr>
        <w:rFonts w:ascii="Wingdings" w:hAnsi="Wingdings" w:hint="default"/>
      </w:rPr>
    </w:lvl>
    <w:lvl w:ilvl="1" w:tplc="040C0003" w:tentative="1">
      <w:start w:val="1"/>
      <w:numFmt w:val="bullet"/>
      <w:lvlText w:val="o"/>
      <w:lvlJc w:val="left"/>
      <w:pPr>
        <w:ind w:left="1665" w:hanging="360"/>
      </w:pPr>
      <w:rPr>
        <w:rFonts w:ascii="Courier New" w:hAnsi="Courier New" w:cs="Courier New" w:hint="default"/>
      </w:rPr>
    </w:lvl>
    <w:lvl w:ilvl="2" w:tplc="040C0005" w:tentative="1">
      <w:start w:val="1"/>
      <w:numFmt w:val="bullet"/>
      <w:lvlText w:val=""/>
      <w:lvlJc w:val="left"/>
      <w:pPr>
        <w:ind w:left="2385" w:hanging="360"/>
      </w:pPr>
      <w:rPr>
        <w:rFonts w:ascii="Wingdings" w:hAnsi="Wingdings" w:hint="default"/>
      </w:rPr>
    </w:lvl>
    <w:lvl w:ilvl="3" w:tplc="040C0001" w:tentative="1">
      <w:start w:val="1"/>
      <w:numFmt w:val="bullet"/>
      <w:lvlText w:val=""/>
      <w:lvlJc w:val="left"/>
      <w:pPr>
        <w:ind w:left="3105" w:hanging="360"/>
      </w:pPr>
      <w:rPr>
        <w:rFonts w:ascii="Symbol" w:hAnsi="Symbol" w:hint="default"/>
      </w:rPr>
    </w:lvl>
    <w:lvl w:ilvl="4" w:tplc="040C0003" w:tentative="1">
      <w:start w:val="1"/>
      <w:numFmt w:val="bullet"/>
      <w:lvlText w:val="o"/>
      <w:lvlJc w:val="left"/>
      <w:pPr>
        <w:ind w:left="3825" w:hanging="360"/>
      </w:pPr>
      <w:rPr>
        <w:rFonts w:ascii="Courier New" w:hAnsi="Courier New" w:cs="Courier New" w:hint="default"/>
      </w:rPr>
    </w:lvl>
    <w:lvl w:ilvl="5" w:tplc="040C0005" w:tentative="1">
      <w:start w:val="1"/>
      <w:numFmt w:val="bullet"/>
      <w:lvlText w:val=""/>
      <w:lvlJc w:val="left"/>
      <w:pPr>
        <w:ind w:left="4545" w:hanging="360"/>
      </w:pPr>
      <w:rPr>
        <w:rFonts w:ascii="Wingdings" w:hAnsi="Wingdings" w:hint="default"/>
      </w:rPr>
    </w:lvl>
    <w:lvl w:ilvl="6" w:tplc="040C0001" w:tentative="1">
      <w:start w:val="1"/>
      <w:numFmt w:val="bullet"/>
      <w:lvlText w:val=""/>
      <w:lvlJc w:val="left"/>
      <w:pPr>
        <w:ind w:left="5265" w:hanging="360"/>
      </w:pPr>
      <w:rPr>
        <w:rFonts w:ascii="Symbol" w:hAnsi="Symbol" w:hint="default"/>
      </w:rPr>
    </w:lvl>
    <w:lvl w:ilvl="7" w:tplc="040C0003" w:tentative="1">
      <w:start w:val="1"/>
      <w:numFmt w:val="bullet"/>
      <w:lvlText w:val="o"/>
      <w:lvlJc w:val="left"/>
      <w:pPr>
        <w:ind w:left="5985" w:hanging="360"/>
      </w:pPr>
      <w:rPr>
        <w:rFonts w:ascii="Courier New" w:hAnsi="Courier New" w:cs="Courier New" w:hint="default"/>
      </w:rPr>
    </w:lvl>
    <w:lvl w:ilvl="8" w:tplc="040C0005" w:tentative="1">
      <w:start w:val="1"/>
      <w:numFmt w:val="bullet"/>
      <w:lvlText w:val=""/>
      <w:lvlJc w:val="left"/>
      <w:pPr>
        <w:ind w:left="6705" w:hanging="360"/>
      </w:pPr>
      <w:rPr>
        <w:rFonts w:ascii="Wingdings" w:hAnsi="Wingdings" w:hint="default"/>
      </w:rPr>
    </w:lvl>
  </w:abstractNum>
  <w:abstractNum w:abstractNumId="36" w15:restartNumberingAfterBreak="0">
    <w:nsid w:val="5D4F72D1"/>
    <w:multiLevelType w:val="hybridMultilevel"/>
    <w:tmpl w:val="3DF09C5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8" w15:restartNumberingAfterBreak="0">
    <w:nsid w:val="5FA4732C"/>
    <w:multiLevelType w:val="hybridMultilevel"/>
    <w:tmpl w:val="746610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2616DFC"/>
    <w:multiLevelType w:val="multilevel"/>
    <w:tmpl w:val="671E6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3A75AB3"/>
    <w:multiLevelType w:val="hybridMultilevel"/>
    <w:tmpl w:val="66E6FF9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67A15426"/>
    <w:multiLevelType w:val="multilevel"/>
    <w:tmpl w:val="DA22F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4"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7"/>
  </w:num>
  <w:num w:numId="4">
    <w:abstractNumId w:val="44"/>
  </w:num>
  <w:num w:numId="5">
    <w:abstractNumId w:val="32"/>
  </w:num>
  <w:num w:numId="6">
    <w:abstractNumId w:val="37"/>
  </w:num>
  <w:num w:numId="7">
    <w:abstractNumId w:val="43"/>
  </w:num>
  <w:num w:numId="8">
    <w:abstractNumId w:val="26"/>
  </w:num>
  <w:num w:numId="9">
    <w:abstractNumId w:val="41"/>
  </w:num>
  <w:num w:numId="10">
    <w:abstractNumId w:val="27"/>
  </w:num>
  <w:num w:numId="11">
    <w:abstractNumId w:val="46"/>
  </w:num>
  <w:num w:numId="12">
    <w:abstractNumId w:val="2"/>
  </w:num>
  <w:num w:numId="13">
    <w:abstractNumId w:val="39"/>
  </w:num>
  <w:num w:numId="14">
    <w:abstractNumId w:val="33"/>
  </w:num>
  <w:num w:numId="15">
    <w:abstractNumId w:val="14"/>
  </w:num>
  <w:num w:numId="16">
    <w:abstractNumId w:val="29"/>
  </w:num>
  <w:num w:numId="17">
    <w:abstractNumId w:val="13"/>
  </w:num>
  <w:num w:numId="18">
    <w:abstractNumId w:val="5"/>
  </w:num>
  <w:num w:numId="19">
    <w:abstractNumId w:val="45"/>
  </w:num>
  <w:num w:numId="20">
    <w:abstractNumId w:val="22"/>
  </w:num>
  <w:num w:numId="21">
    <w:abstractNumId w:val="28"/>
  </w:num>
  <w:num w:numId="22">
    <w:abstractNumId w:val="16"/>
  </w:num>
  <w:num w:numId="23">
    <w:abstractNumId w:val="25"/>
  </w:num>
  <w:num w:numId="24">
    <w:abstractNumId w:val="38"/>
  </w:num>
  <w:num w:numId="25">
    <w:abstractNumId w:val="12"/>
  </w:num>
  <w:num w:numId="26">
    <w:abstractNumId w:val="19"/>
  </w:num>
  <w:num w:numId="27">
    <w:abstractNumId w:val="18"/>
  </w:num>
  <w:num w:numId="28">
    <w:abstractNumId w:val="10"/>
  </w:num>
  <w:num w:numId="29">
    <w:abstractNumId w:val="15"/>
  </w:num>
  <w:num w:numId="30">
    <w:abstractNumId w:val="6"/>
  </w:num>
  <w:num w:numId="31">
    <w:abstractNumId w:val="23"/>
  </w:num>
  <w:num w:numId="32">
    <w:abstractNumId w:val="20"/>
  </w:num>
  <w:num w:numId="33">
    <w:abstractNumId w:val="7"/>
  </w:num>
  <w:num w:numId="34">
    <w:abstractNumId w:val="31"/>
  </w:num>
  <w:num w:numId="35">
    <w:abstractNumId w:val="36"/>
  </w:num>
  <w:num w:numId="36">
    <w:abstractNumId w:val="24"/>
  </w:num>
  <w:num w:numId="37">
    <w:abstractNumId w:val="11"/>
  </w:num>
  <w:num w:numId="38">
    <w:abstractNumId w:val="42"/>
  </w:num>
  <w:num w:numId="39">
    <w:abstractNumId w:val="35"/>
  </w:num>
  <w:num w:numId="40">
    <w:abstractNumId w:val="8"/>
  </w:num>
  <w:num w:numId="41">
    <w:abstractNumId w:val="40"/>
  </w:num>
  <w:num w:numId="42">
    <w:abstractNumId w:val="0"/>
  </w:num>
  <w:num w:numId="43">
    <w:abstractNumId w:val="1"/>
  </w:num>
  <w:num w:numId="44">
    <w:abstractNumId w:val="21"/>
  </w:num>
  <w:num w:numId="45">
    <w:abstractNumId w:val="9"/>
  </w:num>
  <w:num w:numId="46">
    <w:abstractNumId w:val="34"/>
  </w:num>
  <w:num w:numId="47">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fr-FR" w:vendorID="64" w:dllVersion="131078" w:nlCheck="1" w:checkStyle="0"/>
  <w:activeWritingStyle w:appName="MSWord" w:lang="en-US"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03CEE"/>
    <w:rsid w:val="00006834"/>
    <w:rsid w:val="000203F4"/>
    <w:rsid w:val="00024E2E"/>
    <w:rsid w:val="00032E25"/>
    <w:rsid w:val="00032F68"/>
    <w:rsid w:val="000421A0"/>
    <w:rsid w:val="00055AB6"/>
    <w:rsid w:val="000579D5"/>
    <w:rsid w:val="000667AB"/>
    <w:rsid w:val="000667B3"/>
    <w:rsid w:val="00073B1E"/>
    <w:rsid w:val="00096BDF"/>
    <w:rsid w:val="00096C4B"/>
    <w:rsid w:val="000A4F73"/>
    <w:rsid w:val="000A6000"/>
    <w:rsid w:val="000B0531"/>
    <w:rsid w:val="000B6419"/>
    <w:rsid w:val="000B75F9"/>
    <w:rsid w:val="000C510B"/>
    <w:rsid w:val="000C74C5"/>
    <w:rsid w:val="000C7F56"/>
    <w:rsid w:val="000D0858"/>
    <w:rsid w:val="000D1EFB"/>
    <w:rsid w:val="000D2DCB"/>
    <w:rsid w:val="000D6794"/>
    <w:rsid w:val="000E47F8"/>
    <w:rsid w:val="000F4FEE"/>
    <w:rsid w:val="000F59EA"/>
    <w:rsid w:val="000F7DEA"/>
    <w:rsid w:val="0010597E"/>
    <w:rsid w:val="0010660F"/>
    <w:rsid w:val="00107A02"/>
    <w:rsid w:val="00113143"/>
    <w:rsid w:val="00143FC4"/>
    <w:rsid w:val="001541E8"/>
    <w:rsid w:val="00154CF2"/>
    <w:rsid w:val="00157BB5"/>
    <w:rsid w:val="00160CA4"/>
    <w:rsid w:val="00163DC6"/>
    <w:rsid w:val="001800AB"/>
    <w:rsid w:val="00192519"/>
    <w:rsid w:val="00194EF1"/>
    <w:rsid w:val="0019530D"/>
    <w:rsid w:val="001A62F7"/>
    <w:rsid w:val="001B593B"/>
    <w:rsid w:val="001C0314"/>
    <w:rsid w:val="001C0F84"/>
    <w:rsid w:val="001C77E2"/>
    <w:rsid w:val="001D0D06"/>
    <w:rsid w:val="001E12A7"/>
    <w:rsid w:val="001E2EB1"/>
    <w:rsid w:val="001F11DB"/>
    <w:rsid w:val="001F7709"/>
    <w:rsid w:val="00203299"/>
    <w:rsid w:val="002064BB"/>
    <w:rsid w:val="00207AF7"/>
    <w:rsid w:val="0022266D"/>
    <w:rsid w:val="0022779C"/>
    <w:rsid w:val="00236865"/>
    <w:rsid w:val="00243500"/>
    <w:rsid w:val="002537FC"/>
    <w:rsid w:val="00255CBA"/>
    <w:rsid w:val="002631E7"/>
    <w:rsid w:val="00282ADB"/>
    <w:rsid w:val="00287174"/>
    <w:rsid w:val="00296088"/>
    <w:rsid w:val="002A3DA4"/>
    <w:rsid w:val="002B346F"/>
    <w:rsid w:val="002B489A"/>
    <w:rsid w:val="002C1648"/>
    <w:rsid w:val="002C7B14"/>
    <w:rsid w:val="002F087F"/>
    <w:rsid w:val="002F6F68"/>
    <w:rsid w:val="002F7C90"/>
    <w:rsid w:val="00315155"/>
    <w:rsid w:val="00325B0D"/>
    <w:rsid w:val="003267C2"/>
    <w:rsid w:val="00327467"/>
    <w:rsid w:val="003360F2"/>
    <w:rsid w:val="00345583"/>
    <w:rsid w:val="00355A68"/>
    <w:rsid w:val="00365763"/>
    <w:rsid w:val="0037297E"/>
    <w:rsid w:val="00373D0D"/>
    <w:rsid w:val="003819CB"/>
    <w:rsid w:val="003959A7"/>
    <w:rsid w:val="00395FC9"/>
    <w:rsid w:val="003968F1"/>
    <w:rsid w:val="003A0B61"/>
    <w:rsid w:val="003A3039"/>
    <w:rsid w:val="003C3E9D"/>
    <w:rsid w:val="003C7FF9"/>
    <w:rsid w:val="003D1D69"/>
    <w:rsid w:val="003D2ED5"/>
    <w:rsid w:val="003D37B5"/>
    <w:rsid w:val="003D5AAA"/>
    <w:rsid w:val="003D689C"/>
    <w:rsid w:val="003F401D"/>
    <w:rsid w:val="0040119B"/>
    <w:rsid w:val="00403097"/>
    <w:rsid w:val="004074C8"/>
    <w:rsid w:val="00421DE2"/>
    <w:rsid w:val="00426631"/>
    <w:rsid w:val="004324A9"/>
    <w:rsid w:val="004368B3"/>
    <w:rsid w:val="00437CFA"/>
    <w:rsid w:val="004464F2"/>
    <w:rsid w:val="00455488"/>
    <w:rsid w:val="00460728"/>
    <w:rsid w:val="00464C01"/>
    <w:rsid w:val="00482384"/>
    <w:rsid w:val="004831F5"/>
    <w:rsid w:val="00485860"/>
    <w:rsid w:val="00490FF6"/>
    <w:rsid w:val="00494028"/>
    <w:rsid w:val="00496D2E"/>
    <w:rsid w:val="004A5EED"/>
    <w:rsid w:val="004C6AF6"/>
    <w:rsid w:val="004D0DF7"/>
    <w:rsid w:val="004D1576"/>
    <w:rsid w:val="004D67BE"/>
    <w:rsid w:val="004E0896"/>
    <w:rsid w:val="004E0D58"/>
    <w:rsid w:val="004E665D"/>
    <w:rsid w:val="004F0BF1"/>
    <w:rsid w:val="004F2174"/>
    <w:rsid w:val="004F3694"/>
    <w:rsid w:val="004F44E9"/>
    <w:rsid w:val="004F7EA9"/>
    <w:rsid w:val="0050739A"/>
    <w:rsid w:val="0051101A"/>
    <w:rsid w:val="0051271E"/>
    <w:rsid w:val="00512B1C"/>
    <w:rsid w:val="00520130"/>
    <w:rsid w:val="00524CA4"/>
    <w:rsid w:val="00526407"/>
    <w:rsid w:val="005454DE"/>
    <w:rsid w:val="00547C7F"/>
    <w:rsid w:val="005569AF"/>
    <w:rsid w:val="0056468C"/>
    <w:rsid w:val="005678E6"/>
    <w:rsid w:val="005752C0"/>
    <w:rsid w:val="00580972"/>
    <w:rsid w:val="00585747"/>
    <w:rsid w:val="005B7705"/>
    <w:rsid w:val="005D1178"/>
    <w:rsid w:val="005D284E"/>
    <w:rsid w:val="005D2C06"/>
    <w:rsid w:val="005D4893"/>
    <w:rsid w:val="005E5F0B"/>
    <w:rsid w:val="005E7FBF"/>
    <w:rsid w:val="005F03A9"/>
    <w:rsid w:val="006004B9"/>
    <w:rsid w:val="006008EF"/>
    <w:rsid w:val="00601341"/>
    <w:rsid w:val="00612EC3"/>
    <w:rsid w:val="00614BF3"/>
    <w:rsid w:val="006177E2"/>
    <w:rsid w:val="00620CDE"/>
    <w:rsid w:val="00624087"/>
    <w:rsid w:val="006304EC"/>
    <w:rsid w:val="00632C3C"/>
    <w:rsid w:val="006512F6"/>
    <w:rsid w:val="00653E79"/>
    <w:rsid w:val="00661DE0"/>
    <w:rsid w:val="00663C8E"/>
    <w:rsid w:val="00665D9C"/>
    <w:rsid w:val="006748C4"/>
    <w:rsid w:val="00675625"/>
    <w:rsid w:val="00684015"/>
    <w:rsid w:val="00690D7F"/>
    <w:rsid w:val="006A0DBB"/>
    <w:rsid w:val="006A461C"/>
    <w:rsid w:val="006A78A9"/>
    <w:rsid w:val="006C2B04"/>
    <w:rsid w:val="006C2FCA"/>
    <w:rsid w:val="006D552C"/>
    <w:rsid w:val="006F7BC7"/>
    <w:rsid w:val="00714D12"/>
    <w:rsid w:val="00715FC1"/>
    <w:rsid w:val="0071652F"/>
    <w:rsid w:val="00733A87"/>
    <w:rsid w:val="00735D44"/>
    <w:rsid w:val="00752F0D"/>
    <w:rsid w:val="00757B8D"/>
    <w:rsid w:val="007628FD"/>
    <w:rsid w:val="00765BC2"/>
    <w:rsid w:val="00766A70"/>
    <w:rsid w:val="00773EF2"/>
    <w:rsid w:val="00786D65"/>
    <w:rsid w:val="007A1E2B"/>
    <w:rsid w:val="007B10A5"/>
    <w:rsid w:val="007B4424"/>
    <w:rsid w:val="007D5177"/>
    <w:rsid w:val="007D68F3"/>
    <w:rsid w:val="007E0BD7"/>
    <w:rsid w:val="00805DB7"/>
    <w:rsid w:val="0080769E"/>
    <w:rsid w:val="00825626"/>
    <w:rsid w:val="008304BA"/>
    <w:rsid w:val="00837CE2"/>
    <w:rsid w:val="0084557B"/>
    <w:rsid w:val="00856D78"/>
    <w:rsid w:val="00864CF1"/>
    <w:rsid w:val="00865553"/>
    <w:rsid w:val="008809E4"/>
    <w:rsid w:val="00881BAD"/>
    <w:rsid w:val="008936BA"/>
    <w:rsid w:val="0089721D"/>
    <w:rsid w:val="008A0445"/>
    <w:rsid w:val="008B2F59"/>
    <w:rsid w:val="008B3719"/>
    <w:rsid w:val="008E6C6B"/>
    <w:rsid w:val="008F5030"/>
    <w:rsid w:val="00900A8E"/>
    <w:rsid w:val="009012DE"/>
    <w:rsid w:val="00902B72"/>
    <w:rsid w:val="00903EC9"/>
    <w:rsid w:val="00905617"/>
    <w:rsid w:val="00906090"/>
    <w:rsid w:val="0090624A"/>
    <w:rsid w:val="00915171"/>
    <w:rsid w:val="0091675A"/>
    <w:rsid w:val="009173C7"/>
    <w:rsid w:val="009229E7"/>
    <w:rsid w:val="0093425B"/>
    <w:rsid w:val="00934E9F"/>
    <w:rsid w:val="00944E29"/>
    <w:rsid w:val="00946578"/>
    <w:rsid w:val="00951D17"/>
    <w:rsid w:val="009527F9"/>
    <w:rsid w:val="00953089"/>
    <w:rsid w:val="0096095B"/>
    <w:rsid w:val="0096543F"/>
    <w:rsid w:val="009657DF"/>
    <w:rsid w:val="00972034"/>
    <w:rsid w:val="0097395D"/>
    <w:rsid w:val="009754A5"/>
    <w:rsid w:val="00980155"/>
    <w:rsid w:val="00982955"/>
    <w:rsid w:val="00983ECA"/>
    <w:rsid w:val="009864A6"/>
    <w:rsid w:val="009904E8"/>
    <w:rsid w:val="0099746A"/>
    <w:rsid w:val="009B2AAA"/>
    <w:rsid w:val="009B582A"/>
    <w:rsid w:val="009D3813"/>
    <w:rsid w:val="009D4EA2"/>
    <w:rsid w:val="009E010F"/>
    <w:rsid w:val="009E01C3"/>
    <w:rsid w:val="009E144D"/>
    <w:rsid w:val="009E40BF"/>
    <w:rsid w:val="009E434D"/>
    <w:rsid w:val="00A03D9A"/>
    <w:rsid w:val="00A156DC"/>
    <w:rsid w:val="00A30E8A"/>
    <w:rsid w:val="00A34557"/>
    <w:rsid w:val="00A35757"/>
    <w:rsid w:val="00A40A33"/>
    <w:rsid w:val="00A41FAC"/>
    <w:rsid w:val="00A42D85"/>
    <w:rsid w:val="00A50D6C"/>
    <w:rsid w:val="00A56D46"/>
    <w:rsid w:val="00A67878"/>
    <w:rsid w:val="00A70BC1"/>
    <w:rsid w:val="00A77107"/>
    <w:rsid w:val="00A81169"/>
    <w:rsid w:val="00A82784"/>
    <w:rsid w:val="00A91C67"/>
    <w:rsid w:val="00A92870"/>
    <w:rsid w:val="00A9434E"/>
    <w:rsid w:val="00A94D0E"/>
    <w:rsid w:val="00A96919"/>
    <w:rsid w:val="00A9707D"/>
    <w:rsid w:val="00AA44E4"/>
    <w:rsid w:val="00AB79E8"/>
    <w:rsid w:val="00AC02A6"/>
    <w:rsid w:val="00AC7B57"/>
    <w:rsid w:val="00AC7E57"/>
    <w:rsid w:val="00AD273E"/>
    <w:rsid w:val="00AD3AF4"/>
    <w:rsid w:val="00AE43B4"/>
    <w:rsid w:val="00AE6361"/>
    <w:rsid w:val="00AF2BE6"/>
    <w:rsid w:val="00AF2D93"/>
    <w:rsid w:val="00AF7605"/>
    <w:rsid w:val="00B0520B"/>
    <w:rsid w:val="00B064A5"/>
    <w:rsid w:val="00B113C4"/>
    <w:rsid w:val="00B165F7"/>
    <w:rsid w:val="00B20DD3"/>
    <w:rsid w:val="00B239A3"/>
    <w:rsid w:val="00B31B2F"/>
    <w:rsid w:val="00B40202"/>
    <w:rsid w:val="00B54DD1"/>
    <w:rsid w:val="00B6537F"/>
    <w:rsid w:val="00B7256D"/>
    <w:rsid w:val="00B86735"/>
    <w:rsid w:val="00B8791A"/>
    <w:rsid w:val="00BA3941"/>
    <w:rsid w:val="00BA4167"/>
    <w:rsid w:val="00BA50EE"/>
    <w:rsid w:val="00BC1384"/>
    <w:rsid w:val="00BD0BED"/>
    <w:rsid w:val="00BE083C"/>
    <w:rsid w:val="00BE1E4B"/>
    <w:rsid w:val="00BE3839"/>
    <w:rsid w:val="00BE38A1"/>
    <w:rsid w:val="00BF3AC9"/>
    <w:rsid w:val="00BF3EDD"/>
    <w:rsid w:val="00BF53E9"/>
    <w:rsid w:val="00C05A4C"/>
    <w:rsid w:val="00C05A6D"/>
    <w:rsid w:val="00C16CD4"/>
    <w:rsid w:val="00C24E41"/>
    <w:rsid w:val="00C41B25"/>
    <w:rsid w:val="00C451C8"/>
    <w:rsid w:val="00C45288"/>
    <w:rsid w:val="00C47F41"/>
    <w:rsid w:val="00C6131F"/>
    <w:rsid w:val="00C636E8"/>
    <w:rsid w:val="00C76847"/>
    <w:rsid w:val="00C80089"/>
    <w:rsid w:val="00C8009F"/>
    <w:rsid w:val="00C828F6"/>
    <w:rsid w:val="00C8721F"/>
    <w:rsid w:val="00CA5C1C"/>
    <w:rsid w:val="00CC0B0D"/>
    <w:rsid w:val="00CC2AC7"/>
    <w:rsid w:val="00CC45D7"/>
    <w:rsid w:val="00CD1246"/>
    <w:rsid w:val="00CD17D1"/>
    <w:rsid w:val="00CE42FB"/>
    <w:rsid w:val="00CE54DF"/>
    <w:rsid w:val="00CE5E86"/>
    <w:rsid w:val="00CF7DCB"/>
    <w:rsid w:val="00D0774D"/>
    <w:rsid w:val="00D10280"/>
    <w:rsid w:val="00D105E5"/>
    <w:rsid w:val="00D1142E"/>
    <w:rsid w:val="00D15098"/>
    <w:rsid w:val="00D217A3"/>
    <w:rsid w:val="00D21A1F"/>
    <w:rsid w:val="00D2511C"/>
    <w:rsid w:val="00D32B1F"/>
    <w:rsid w:val="00D45460"/>
    <w:rsid w:val="00D60542"/>
    <w:rsid w:val="00D63FA7"/>
    <w:rsid w:val="00D7248B"/>
    <w:rsid w:val="00D74220"/>
    <w:rsid w:val="00D910C4"/>
    <w:rsid w:val="00D934BF"/>
    <w:rsid w:val="00D94967"/>
    <w:rsid w:val="00DA129B"/>
    <w:rsid w:val="00DC38F4"/>
    <w:rsid w:val="00DD378B"/>
    <w:rsid w:val="00DD7C33"/>
    <w:rsid w:val="00DE2297"/>
    <w:rsid w:val="00DE5E00"/>
    <w:rsid w:val="00DE6FB6"/>
    <w:rsid w:val="00DF4AAF"/>
    <w:rsid w:val="00E0663E"/>
    <w:rsid w:val="00E11854"/>
    <w:rsid w:val="00E237F6"/>
    <w:rsid w:val="00E53267"/>
    <w:rsid w:val="00E67C9B"/>
    <w:rsid w:val="00E730AF"/>
    <w:rsid w:val="00E74747"/>
    <w:rsid w:val="00E75699"/>
    <w:rsid w:val="00E846DD"/>
    <w:rsid w:val="00E9076B"/>
    <w:rsid w:val="00EA068D"/>
    <w:rsid w:val="00EB4296"/>
    <w:rsid w:val="00EB4974"/>
    <w:rsid w:val="00EB65AE"/>
    <w:rsid w:val="00EC0A79"/>
    <w:rsid w:val="00EC477C"/>
    <w:rsid w:val="00ED5641"/>
    <w:rsid w:val="00EE1987"/>
    <w:rsid w:val="00F0077C"/>
    <w:rsid w:val="00F12B3D"/>
    <w:rsid w:val="00F4196B"/>
    <w:rsid w:val="00F469B8"/>
    <w:rsid w:val="00F558F8"/>
    <w:rsid w:val="00F73BF8"/>
    <w:rsid w:val="00F81499"/>
    <w:rsid w:val="00F82751"/>
    <w:rsid w:val="00F93FFA"/>
    <w:rsid w:val="00FA00E1"/>
    <w:rsid w:val="00FA0D4B"/>
    <w:rsid w:val="00FA5ACB"/>
    <w:rsid w:val="00FA5AEC"/>
    <w:rsid w:val="00FB3BD8"/>
    <w:rsid w:val="00FB48C4"/>
    <w:rsid w:val="00FB5A1F"/>
    <w:rsid w:val="00FB618F"/>
    <w:rsid w:val="00FB6A24"/>
    <w:rsid w:val="00FC4F05"/>
    <w:rsid w:val="00FC78B5"/>
    <w:rsid w:val="00FD1D53"/>
    <w:rsid w:val="00FD621F"/>
    <w:rsid w:val="00FE3812"/>
    <w:rsid w:val="00FE3813"/>
    <w:rsid w:val="00FE4D60"/>
    <w:rsid w:val="00FF335F"/>
    <w:rsid w:val="00FF34BD"/>
    <w:rsid w:val="00FF79C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F5DA8A71-A0E7-42FC-9461-7CD7BD64D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F469B8"/>
    <w:pPr>
      <w:spacing w:after="0" w:line="240" w:lineRule="auto"/>
      <w:jc w:val="both"/>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rsid w:val="00E846DD"/>
    <w:rPr>
      <w:rFonts w:asciiTheme="majorHAnsi" w:eastAsiaTheme="majorEastAsia" w:hAnsiTheme="majorHAnsi" w:cstheme="majorBidi"/>
      <w:b/>
      <w:color w:val="1F3763" w:themeColor="accent1" w:themeShade="7F"/>
      <w:sz w:val="24"/>
      <w:szCs w:val="24"/>
    </w:rPr>
  </w:style>
  <w:style w:type="paragraph" w:styleId="Commentaire">
    <w:name w:val="annotation text"/>
    <w:basedOn w:val="Normal"/>
    <w:link w:val="CommentaireCar"/>
    <w:uiPriority w:val="99"/>
    <w:semiHidden/>
    <w:unhideWhenUsed/>
    <w:rsid w:val="00FE3812"/>
    <w:pPr>
      <w:spacing w:line="240" w:lineRule="auto"/>
    </w:pPr>
    <w:rPr>
      <w:sz w:val="20"/>
      <w:szCs w:val="20"/>
    </w:rPr>
  </w:style>
  <w:style w:type="character" w:customStyle="1" w:styleId="CommentaireCar">
    <w:name w:val="Commentaire Car"/>
    <w:basedOn w:val="Policepardfaut"/>
    <w:link w:val="Commentaire"/>
    <w:uiPriority w:val="99"/>
    <w:semiHidden/>
    <w:rsid w:val="00FE3812"/>
    <w:rPr>
      <w:rFonts w:ascii="Arial Black" w:hAnsi="Arial Black"/>
      <w:b/>
      <w:sz w:val="20"/>
      <w:szCs w:val="20"/>
    </w:rPr>
  </w:style>
  <w:style w:type="paragraph" w:styleId="Textedebulles">
    <w:name w:val="Balloon Text"/>
    <w:basedOn w:val="Normal"/>
    <w:link w:val="TextedebullesCar"/>
    <w:uiPriority w:val="99"/>
    <w:semiHidden/>
    <w:unhideWhenUsed/>
    <w:rsid w:val="00E0663E"/>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E0663E"/>
    <w:rPr>
      <w:rFonts w:ascii="Segoe UI" w:hAnsi="Segoe UI" w:cs="Segoe UI"/>
      <w:b/>
      <w:sz w:val="18"/>
      <w:szCs w:val="18"/>
    </w:rPr>
  </w:style>
  <w:style w:type="paragraph" w:styleId="NormalWeb">
    <w:name w:val="Normal (Web)"/>
    <w:basedOn w:val="Normal"/>
    <w:uiPriority w:val="99"/>
    <w:semiHidden/>
    <w:unhideWhenUsed/>
    <w:rsid w:val="00FA00E1"/>
    <w:pPr>
      <w:spacing w:before="100" w:beforeAutospacing="1" w:after="100" w:afterAutospacing="1" w:line="240" w:lineRule="auto"/>
    </w:pPr>
    <w:rPr>
      <w:rFonts w:ascii="Times New Roman" w:eastAsia="Times New Roman" w:hAnsi="Times New Roman" w:cs="Times New Roman"/>
      <w:b w:val="0"/>
      <w:sz w:val="24"/>
      <w:szCs w:val="24"/>
      <w:lang w:eastAsia="fr-FR"/>
    </w:rPr>
  </w:style>
  <w:style w:type="paragraph" w:customStyle="1" w:styleId="Default">
    <w:name w:val="Default"/>
    <w:rsid w:val="004F7EA9"/>
    <w:pPr>
      <w:autoSpaceDE w:val="0"/>
      <w:autoSpaceDN w:val="0"/>
      <w:adjustRightInd w:val="0"/>
      <w:spacing w:after="0" w:line="240" w:lineRule="auto"/>
    </w:pPr>
    <w:rPr>
      <w:rFonts w:ascii="Times New Roman" w:hAnsi="Times New Roman" w:cs="Times New Roman"/>
      <w:color w:val="000000"/>
      <w:sz w:val="24"/>
      <w:szCs w:val="24"/>
    </w:rPr>
  </w:style>
  <w:style w:type="table" w:styleId="Grilledutableau">
    <w:name w:val="Table Grid"/>
    <w:basedOn w:val="TableauNormal"/>
    <w:uiPriority w:val="39"/>
    <w:rsid w:val="00BE1E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50373305">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 w:id="587540283">
      <w:bodyDiv w:val="1"/>
      <w:marLeft w:val="0"/>
      <w:marRight w:val="0"/>
      <w:marTop w:val="0"/>
      <w:marBottom w:val="0"/>
      <w:divBdr>
        <w:top w:val="none" w:sz="0" w:space="0" w:color="auto"/>
        <w:left w:val="none" w:sz="0" w:space="0" w:color="auto"/>
        <w:bottom w:val="none" w:sz="0" w:space="0" w:color="auto"/>
        <w:right w:val="none" w:sz="0" w:space="0" w:color="auto"/>
      </w:divBdr>
    </w:div>
    <w:div w:id="724836624">
      <w:bodyDiv w:val="1"/>
      <w:marLeft w:val="0"/>
      <w:marRight w:val="0"/>
      <w:marTop w:val="0"/>
      <w:marBottom w:val="0"/>
      <w:divBdr>
        <w:top w:val="none" w:sz="0" w:space="0" w:color="auto"/>
        <w:left w:val="none" w:sz="0" w:space="0" w:color="auto"/>
        <w:bottom w:val="none" w:sz="0" w:space="0" w:color="auto"/>
        <w:right w:val="none" w:sz="0" w:space="0" w:color="auto"/>
      </w:divBdr>
    </w:div>
    <w:div w:id="789204229">
      <w:bodyDiv w:val="1"/>
      <w:marLeft w:val="0"/>
      <w:marRight w:val="0"/>
      <w:marTop w:val="0"/>
      <w:marBottom w:val="0"/>
      <w:divBdr>
        <w:top w:val="none" w:sz="0" w:space="0" w:color="auto"/>
        <w:left w:val="none" w:sz="0" w:space="0" w:color="auto"/>
        <w:bottom w:val="none" w:sz="0" w:space="0" w:color="auto"/>
        <w:right w:val="none" w:sz="0" w:space="0" w:color="auto"/>
      </w:divBdr>
    </w:div>
    <w:div w:id="805463614">
      <w:bodyDiv w:val="1"/>
      <w:marLeft w:val="0"/>
      <w:marRight w:val="0"/>
      <w:marTop w:val="0"/>
      <w:marBottom w:val="0"/>
      <w:divBdr>
        <w:top w:val="none" w:sz="0" w:space="0" w:color="auto"/>
        <w:left w:val="none" w:sz="0" w:space="0" w:color="auto"/>
        <w:bottom w:val="none" w:sz="0" w:space="0" w:color="auto"/>
        <w:right w:val="none" w:sz="0" w:space="0" w:color="auto"/>
      </w:divBdr>
    </w:div>
    <w:div w:id="889657054">
      <w:bodyDiv w:val="1"/>
      <w:marLeft w:val="0"/>
      <w:marRight w:val="0"/>
      <w:marTop w:val="0"/>
      <w:marBottom w:val="0"/>
      <w:divBdr>
        <w:top w:val="none" w:sz="0" w:space="0" w:color="auto"/>
        <w:left w:val="none" w:sz="0" w:space="0" w:color="auto"/>
        <w:bottom w:val="none" w:sz="0" w:space="0" w:color="auto"/>
        <w:right w:val="none" w:sz="0" w:space="0" w:color="auto"/>
      </w:divBdr>
    </w:div>
    <w:div w:id="1166017633">
      <w:bodyDiv w:val="1"/>
      <w:marLeft w:val="0"/>
      <w:marRight w:val="0"/>
      <w:marTop w:val="0"/>
      <w:marBottom w:val="0"/>
      <w:divBdr>
        <w:top w:val="none" w:sz="0" w:space="0" w:color="auto"/>
        <w:left w:val="none" w:sz="0" w:space="0" w:color="auto"/>
        <w:bottom w:val="none" w:sz="0" w:space="0" w:color="auto"/>
        <w:right w:val="none" w:sz="0" w:space="0" w:color="auto"/>
      </w:divBdr>
    </w:div>
    <w:div w:id="1296371458">
      <w:bodyDiv w:val="1"/>
      <w:marLeft w:val="0"/>
      <w:marRight w:val="0"/>
      <w:marTop w:val="0"/>
      <w:marBottom w:val="0"/>
      <w:divBdr>
        <w:top w:val="none" w:sz="0" w:space="0" w:color="auto"/>
        <w:left w:val="none" w:sz="0" w:space="0" w:color="auto"/>
        <w:bottom w:val="none" w:sz="0" w:space="0" w:color="auto"/>
        <w:right w:val="none" w:sz="0" w:space="0" w:color="auto"/>
      </w:divBdr>
    </w:div>
    <w:div w:id="1320378487">
      <w:bodyDiv w:val="1"/>
      <w:marLeft w:val="0"/>
      <w:marRight w:val="0"/>
      <w:marTop w:val="0"/>
      <w:marBottom w:val="0"/>
      <w:divBdr>
        <w:top w:val="none" w:sz="0" w:space="0" w:color="auto"/>
        <w:left w:val="none" w:sz="0" w:space="0" w:color="auto"/>
        <w:bottom w:val="none" w:sz="0" w:space="0" w:color="auto"/>
        <w:right w:val="none" w:sz="0" w:space="0" w:color="auto"/>
      </w:divBdr>
    </w:div>
    <w:div w:id="1452629770">
      <w:bodyDiv w:val="1"/>
      <w:marLeft w:val="0"/>
      <w:marRight w:val="0"/>
      <w:marTop w:val="0"/>
      <w:marBottom w:val="0"/>
      <w:divBdr>
        <w:top w:val="none" w:sz="0" w:space="0" w:color="auto"/>
        <w:left w:val="none" w:sz="0" w:space="0" w:color="auto"/>
        <w:bottom w:val="none" w:sz="0" w:space="0" w:color="auto"/>
        <w:right w:val="none" w:sz="0" w:space="0" w:color="auto"/>
      </w:divBdr>
    </w:div>
    <w:div w:id="1787313935">
      <w:bodyDiv w:val="1"/>
      <w:marLeft w:val="0"/>
      <w:marRight w:val="0"/>
      <w:marTop w:val="0"/>
      <w:marBottom w:val="0"/>
      <w:divBdr>
        <w:top w:val="none" w:sz="0" w:space="0" w:color="auto"/>
        <w:left w:val="none" w:sz="0" w:space="0" w:color="auto"/>
        <w:bottom w:val="none" w:sz="0" w:space="0" w:color="auto"/>
        <w:right w:val="none" w:sz="0" w:space="0" w:color="auto"/>
      </w:divBdr>
    </w:div>
    <w:div w:id="1907495776">
      <w:bodyDiv w:val="1"/>
      <w:marLeft w:val="0"/>
      <w:marRight w:val="0"/>
      <w:marTop w:val="0"/>
      <w:marBottom w:val="0"/>
      <w:divBdr>
        <w:top w:val="none" w:sz="0" w:space="0" w:color="auto"/>
        <w:left w:val="none" w:sz="0" w:space="0" w:color="auto"/>
        <w:bottom w:val="none" w:sz="0" w:space="0" w:color="auto"/>
        <w:right w:val="none" w:sz="0" w:space="0" w:color="auto"/>
      </w:divBdr>
    </w:div>
    <w:div w:id="1934050792">
      <w:bodyDiv w:val="1"/>
      <w:marLeft w:val="0"/>
      <w:marRight w:val="0"/>
      <w:marTop w:val="0"/>
      <w:marBottom w:val="0"/>
      <w:divBdr>
        <w:top w:val="none" w:sz="0" w:space="0" w:color="auto"/>
        <w:left w:val="none" w:sz="0" w:space="0" w:color="auto"/>
        <w:bottom w:val="none" w:sz="0" w:space="0" w:color="auto"/>
        <w:right w:val="none" w:sz="0" w:space="0" w:color="auto"/>
      </w:divBdr>
    </w:div>
    <w:div w:id="2139104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hyperlink" Target="https://www.lemagit.fr/definition/Cloud-public" TargetMode="External"/><Relationship Id="rId21" Type="http://schemas.openxmlformats.org/officeDocument/2006/relationships/diagramColors" Target="diagrams/colors1.xml"/><Relationship Id="rId34" Type="http://schemas.openxmlformats.org/officeDocument/2006/relationships/image" Target="media/image7.png"/><Relationship Id="rId42" Type="http://schemas.openxmlformats.org/officeDocument/2006/relationships/image" Target="media/image12.jpeg"/><Relationship Id="rId47" Type="http://schemas.openxmlformats.org/officeDocument/2006/relationships/image" Target="media/image16.emf"/><Relationship Id="rId50" Type="http://schemas.openxmlformats.org/officeDocument/2006/relationships/hyperlink" Target="https://searchcloudcomputing.techtarget.com/definition/cloud-computing" TargetMode="External"/><Relationship Id="rId55" Type="http://schemas.openxmlformats.org/officeDocument/2006/relationships/image" Target="media/image19.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hyperlink" Target="https://www.redhat.com/fr/topics/data-storage/file-block-object-storage" TargetMode="External"/><Relationship Id="rId11" Type="http://schemas.openxmlformats.org/officeDocument/2006/relationships/hyperlink" Target="https://en.wikipedia.org/wiki/Mobile_backend_as_a_service" TargetMode="External"/><Relationship Id="rId24" Type="http://schemas.openxmlformats.org/officeDocument/2006/relationships/image" Target="media/image5.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9.emf"/><Relationship Id="rId40" Type="http://schemas.openxmlformats.org/officeDocument/2006/relationships/hyperlink" Target="https://www.lemagit.fr/definition/Cloud-hybride" TargetMode="External"/><Relationship Id="rId45" Type="http://schemas.openxmlformats.org/officeDocument/2006/relationships/image" Target="media/image14.png"/><Relationship Id="rId53" Type="http://schemas.openxmlformats.org/officeDocument/2006/relationships/hyperlink" Target="https://searchdatacenter.techtarget.com/definition/scalability" TargetMode="External"/><Relationship Id="rId58" Type="http://schemas.openxmlformats.org/officeDocument/2006/relationships/hyperlink" Target="http://apachebooster.com/kb/different-types-of-load-balancing-algorithm-techniques/" TargetMode="External"/><Relationship Id="rId5" Type="http://schemas.openxmlformats.org/officeDocument/2006/relationships/webSettings" Target="webSettings.xml"/><Relationship Id="rId19"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2.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image" Target="media/image8.emf"/><Relationship Id="rId43" Type="http://schemas.openxmlformats.org/officeDocument/2006/relationships/image" Target="media/image16.jpeg"/><Relationship Id="rId48" Type="http://schemas.openxmlformats.org/officeDocument/2006/relationships/image" Target="media/image17.emf"/><Relationship Id="rId56" Type="http://schemas.openxmlformats.org/officeDocument/2006/relationships/image" Target="media/image20.emf"/><Relationship Id="rId8" Type="http://schemas.openxmlformats.org/officeDocument/2006/relationships/hyperlink" Target="https://fr.wikipedia.org/wiki/Logiciel_en_tant_que_service" TargetMode="External"/><Relationship Id="rId51" Type="http://schemas.openxmlformats.org/officeDocument/2006/relationships/hyperlink" Target="https://searchcloudcomputing.techtarget.com/definition/cloud-computing" TargetMode="Externa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6.jpg"/><Relationship Id="rId33" Type="http://schemas.openxmlformats.org/officeDocument/2006/relationships/hyperlink" Target="https://fr.wikipedia.org/wiki/Structured_Query_Language" TargetMode="External"/><Relationship Id="rId38" Type="http://schemas.openxmlformats.org/officeDocument/2006/relationships/package" Target="embeddings/Dessin_Microsoft_Visio1.vsdx"/><Relationship Id="rId46" Type="http://schemas.openxmlformats.org/officeDocument/2006/relationships/image" Target="media/image15.emf"/><Relationship Id="rId59" Type="http://schemas.openxmlformats.org/officeDocument/2006/relationships/fontTable" Target="fontTable.xml"/><Relationship Id="rId20" Type="http://schemas.openxmlformats.org/officeDocument/2006/relationships/diagramQuickStyle" Target="diagrams/quickStyle1.xml"/><Relationship Id="rId41" Type="http://schemas.openxmlformats.org/officeDocument/2006/relationships/hyperlink" Target="https://www.lemagit.fr/definition/Reseau" TargetMode="External"/><Relationship Id="rId54" Type="http://schemas.openxmlformats.org/officeDocument/2006/relationships/hyperlink" Target="https://searchaws.techtarget.com/definition/availability-zon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4.png"/><Relationship Id="rId28" Type="http://schemas.openxmlformats.org/officeDocument/2006/relationships/hyperlink" Target="http://www.microsoft.com/en-us/server-cloud/products/sql-server/" TargetMode="External"/><Relationship Id="rId36" Type="http://schemas.openxmlformats.org/officeDocument/2006/relationships/package" Target="embeddings/Dessin_Microsoft_Visio.vsdx"/><Relationship Id="rId49" Type="http://schemas.openxmlformats.org/officeDocument/2006/relationships/image" Target="media/image18.jpeg"/><Relationship Id="rId57" Type="http://schemas.openxmlformats.org/officeDocument/2006/relationships/image" Target="media/image21.emf"/><Relationship Id="rId10" Type="http://schemas.openxmlformats.org/officeDocument/2006/relationships/hyperlink" Target="https://fr.wikipedia.org/wiki/Infrastructure_as_a_service" TargetMode="External"/><Relationship Id="rId31" Type="http://schemas.openxmlformats.org/officeDocument/2006/relationships/hyperlink" Target="http://www.godaddy.com" TargetMode="External"/><Relationship Id="rId44" Type="http://schemas.openxmlformats.org/officeDocument/2006/relationships/image" Target="media/image13.png"/><Relationship Id="rId52" Type="http://schemas.openxmlformats.org/officeDocument/2006/relationships/hyperlink" Target="https://searchstorage.techtarget.com/definition/pay-as-you-go-cloud-computing-PAYG-cloud-computing" TargetMode="External"/><Relationship Id="rId6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0A39D2-7368-46BD-A8FB-C497DA5C98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01</TotalTime>
  <Pages>33</Pages>
  <Words>7329</Words>
  <Characters>40313</Characters>
  <Application>Microsoft Office Word</Application>
  <DocSecurity>0</DocSecurity>
  <Lines>335</Lines>
  <Paragraphs>9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7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14</cp:revision>
  <dcterms:created xsi:type="dcterms:W3CDTF">2020-07-21T14:47:00Z</dcterms:created>
  <dcterms:modified xsi:type="dcterms:W3CDTF">2020-09-10T18:47:00Z</dcterms:modified>
</cp:coreProperties>
</file>